
<file path=[Content_Types].xml><?xml version="1.0" encoding="utf-8"?>
<Types xmlns="http://schemas.openxmlformats.org/package/2006/content-types"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colors8.xml" ContentType="application/vnd.openxmlformats-officedocument.drawingml.diagramColors+xml"/>
  <Override PartName="/ppt/diagrams/drawing9.xml" ContentType="application/vnd.ms-office.drawingml.diagramDrawing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diagrams/drawing7.xml" ContentType="application/vnd.ms-office.drawingml.diagramDrawing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notesSlides/notesSlide5.xml" ContentType="application/vnd.openxmlformats-officedocument.presentationml.notesSlide+xml"/>
  <Override PartName="/ppt/diagrams/drawing10.xml" ContentType="application/vnd.ms-office.drawingml.diagramDrawing+xml"/>
  <Override PartName="/ppt/diagrams/layout11.xml" ContentType="application/vnd.openxmlformats-officedocument.drawingml.diagram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diagrams/colors2.xml" ContentType="application/vnd.openxmlformats-officedocument.drawingml.diagramColors+xml"/>
  <Override PartName="/ppt/notesSlides/notesSlide1.xml" ContentType="application/vnd.openxmlformats-officedocument.presentationml.notesSlide+xml"/>
  <Override PartName="/ppt/diagrams/drawing3.xml" ContentType="application/vnd.ms-office.drawingml.diagramDrawing+xml"/>
  <Default Extension="png" ContentType="image/png"/>
  <Override PartName="/ppt/diagrams/quickStyle5.xml" ContentType="application/vnd.openxmlformats-officedocument.drawingml.diagramStyl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jpeg" ContentType="image/jpeg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Default Extension="vml" ContentType="application/vnd.openxmlformats-officedocument.vmlDrawing"/>
  <Override PartName="/ppt/diagrams/drawing8.xml" ContentType="application/vnd.ms-office.drawingml.diagramDrawing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notesSlides/notesSlide6.xml" ContentType="application/vnd.openxmlformats-officedocument.presentationml.notesSlide+xml"/>
  <Override PartName="/ppt/diagrams/drawing11.xml" ContentType="application/vnd.ms-office.drawingml.diagramDrawing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8"/>
  </p:notesMasterIdLst>
  <p:sldIdLst>
    <p:sldId id="256" r:id="rId2"/>
    <p:sldId id="278" r:id="rId3"/>
    <p:sldId id="260" r:id="rId4"/>
    <p:sldId id="279" r:id="rId5"/>
    <p:sldId id="280" r:id="rId6"/>
    <p:sldId id="258" r:id="rId7"/>
    <p:sldId id="261" r:id="rId8"/>
    <p:sldId id="281" r:id="rId9"/>
    <p:sldId id="265" r:id="rId10"/>
    <p:sldId id="266" r:id="rId11"/>
    <p:sldId id="267" r:id="rId12"/>
    <p:sldId id="268" r:id="rId13"/>
    <p:sldId id="282" r:id="rId14"/>
    <p:sldId id="264" r:id="rId15"/>
    <p:sldId id="283" r:id="rId16"/>
    <p:sldId id="269" r:id="rId17"/>
    <p:sldId id="271" r:id="rId18"/>
    <p:sldId id="270" r:id="rId19"/>
    <p:sldId id="272" r:id="rId20"/>
    <p:sldId id="262" r:id="rId21"/>
    <p:sldId id="273" r:id="rId22"/>
    <p:sldId id="274" r:id="rId23"/>
    <p:sldId id="263" r:id="rId24"/>
    <p:sldId id="277" r:id="rId25"/>
    <p:sldId id="275" r:id="rId26"/>
    <p:sldId id="276" r:id="rId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0759" autoAdjust="0"/>
    <p:restoredTop sz="81667" autoAdjust="0"/>
  </p:normalViewPr>
  <p:slideViewPr>
    <p:cSldViewPr>
      <p:cViewPr>
        <p:scale>
          <a:sx n="75" d="100"/>
          <a:sy n="75" d="100"/>
        </p:scale>
        <p:origin x="-732" y="-3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B732C82-C692-4CD3-B41D-42E60BAD229D}" type="doc">
      <dgm:prSet loTypeId="urn:microsoft.com/office/officeart/2005/8/layout/vList2" loCatId="list" qsTypeId="urn:microsoft.com/office/officeart/2005/8/quickstyle/3d4" qsCatId="3D" csTypeId="urn:microsoft.com/office/officeart/2005/8/colors/accent1_5" csCatId="accent1" phldr="1"/>
      <dgm:spPr/>
      <dgm:t>
        <a:bodyPr/>
        <a:lstStyle/>
        <a:p>
          <a:endParaRPr lang="fr-FR"/>
        </a:p>
      </dgm:t>
    </dgm:pt>
    <dgm:pt modelId="{EA05FF50-9269-4B96-9907-C3E4E4415D2C}">
      <dgm:prSet phldrT="[Texte]"/>
      <dgm:spPr/>
      <dgm:t>
        <a:bodyPr/>
        <a:lstStyle/>
        <a:p>
          <a:r>
            <a:rPr lang="fr-FR" dirty="0" smtClean="0"/>
            <a:t>Equipe DREAM (IRISA)</a:t>
          </a:r>
          <a:endParaRPr lang="fr-FR" dirty="0"/>
        </a:p>
      </dgm:t>
    </dgm:pt>
    <dgm:pt modelId="{1B5469B6-1D64-4F89-AD09-4227A96AFF47}" type="parTrans" cxnId="{48C46E76-7F06-469F-B76A-930D3B7C681C}">
      <dgm:prSet/>
      <dgm:spPr/>
      <dgm:t>
        <a:bodyPr/>
        <a:lstStyle/>
        <a:p>
          <a:endParaRPr lang="fr-FR"/>
        </a:p>
      </dgm:t>
    </dgm:pt>
    <dgm:pt modelId="{86FC9161-999C-4F34-B44A-2CD5AC11762E}" type="sibTrans" cxnId="{48C46E76-7F06-469F-B76A-930D3B7C681C}">
      <dgm:prSet/>
      <dgm:spPr/>
      <dgm:t>
        <a:bodyPr/>
        <a:lstStyle/>
        <a:p>
          <a:endParaRPr lang="fr-FR"/>
        </a:p>
      </dgm:t>
    </dgm:pt>
    <dgm:pt modelId="{42A69C6A-4466-47D8-8FE2-356E5651E92C}">
      <dgm:prSet phldrT="[Texte]"/>
      <dgm:spPr/>
      <dgm:t>
        <a:bodyPr/>
        <a:lstStyle/>
        <a:p>
          <a:r>
            <a:rPr lang="fr-FR" dirty="0" smtClean="0"/>
            <a:t>Equipe de recherche spécialisée dans le diagnostic</a:t>
          </a:r>
          <a:endParaRPr lang="fr-FR" dirty="0"/>
        </a:p>
      </dgm:t>
    </dgm:pt>
    <dgm:pt modelId="{68687AB6-0592-49B0-92A6-BC7BB56A7C74}" type="parTrans" cxnId="{DF14E346-383A-4A5E-8375-1417B9C45B30}">
      <dgm:prSet/>
      <dgm:spPr/>
      <dgm:t>
        <a:bodyPr/>
        <a:lstStyle/>
        <a:p>
          <a:endParaRPr lang="fr-FR"/>
        </a:p>
      </dgm:t>
    </dgm:pt>
    <dgm:pt modelId="{D25FFAA4-ABE6-4A3F-8D01-3E76CDB3E597}" type="sibTrans" cxnId="{DF14E346-383A-4A5E-8375-1417B9C45B30}">
      <dgm:prSet/>
      <dgm:spPr/>
      <dgm:t>
        <a:bodyPr/>
        <a:lstStyle/>
        <a:p>
          <a:endParaRPr lang="fr-FR"/>
        </a:p>
      </dgm:t>
    </dgm:pt>
    <dgm:pt modelId="{17053C21-816A-4BEB-A39C-6E17E5EBB92D}">
      <dgm:prSet phldrT="[Texte]"/>
      <dgm:spPr/>
      <dgm:t>
        <a:bodyPr/>
        <a:lstStyle/>
        <a:p>
          <a:r>
            <a:rPr lang="fr-FR" dirty="0" err="1" smtClean="0"/>
            <a:t>Telelogos</a:t>
          </a:r>
          <a:endParaRPr lang="fr-FR" dirty="0"/>
        </a:p>
      </dgm:t>
    </dgm:pt>
    <dgm:pt modelId="{F9199589-3A78-4EDB-9241-AEFFEA51F33F}" type="parTrans" cxnId="{80CB89B1-3512-45BC-9776-9D248468E770}">
      <dgm:prSet/>
      <dgm:spPr/>
      <dgm:t>
        <a:bodyPr/>
        <a:lstStyle/>
        <a:p>
          <a:endParaRPr lang="fr-FR"/>
        </a:p>
      </dgm:t>
    </dgm:pt>
    <dgm:pt modelId="{58D96DF6-007E-481D-9066-6079E7CD679D}" type="sibTrans" cxnId="{80CB89B1-3512-45BC-9776-9D248468E770}">
      <dgm:prSet/>
      <dgm:spPr/>
      <dgm:t>
        <a:bodyPr/>
        <a:lstStyle/>
        <a:p>
          <a:endParaRPr lang="fr-FR"/>
        </a:p>
      </dgm:t>
    </dgm:pt>
    <dgm:pt modelId="{A8B1F1E1-F26F-4C22-BB22-1F5BF0A9A604}">
      <dgm:prSet phldrT="[Texte]"/>
      <dgm:spPr/>
      <dgm:t>
        <a:bodyPr/>
        <a:lstStyle/>
        <a:p>
          <a:r>
            <a:rPr lang="fr-FR" dirty="0" smtClean="0"/>
            <a:t>Entreprise spécialisée dans le middleware</a:t>
          </a:r>
          <a:endParaRPr lang="fr-FR" dirty="0"/>
        </a:p>
      </dgm:t>
    </dgm:pt>
    <dgm:pt modelId="{FEEA4390-E476-4E21-B4D1-1271AF214DFF}" type="parTrans" cxnId="{F6AB86FA-EFFA-4041-AC50-2667F6E144F4}">
      <dgm:prSet/>
      <dgm:spPr/>
      <dgm:t>
        <a:bodyPr/>
        <a:lstStyle/>
        <a:p>
          <a:endParaRPr lang="fr-FR"/>
        </a:p>
      </dgm:t>
    </dgm:pt>
    <dgm:pt modelId="{7B711602-F338-44AC-BF5D-69E4EF82FFB9}" type="sibTrans" cxnId="{F6AB86FA-EFFA-4041-AC50-2667F6E144F4}">
      <dgm:prSet/>
      <dgm:spPr/>
      <dgm:t>
        <a:bodyPr/>
        <a:lstStyle/>
        <a:p>
          <a:endParaRPr lang="fr-FR"/>
        </a:p>
      </dgm:t>
    </dgm:pt>
    <dgm:pt modelId="{3664A1E0-4EB5-4FE9-861F-ACFB89C1001E}">
      <dgm:prSet phldrT="[Texte]"/>
      <dgm:spPr/>
      <dgm:t>
        <a:bodyPr/>
        <a:lstStyle/>
        <a:p>
          <a:r>
            <a:rPr lang="fr-FR" dirty="0" smtClean="0"/>
            <a:t>Propose des outils de gestion/synchronisation de flottes d’ordinateur, PC portables et PDA</a:t>
          </a:r>
          <a:endParaRPr lang="fr-FR" dirty="0"/>
        </a:p>
      </dgm:t>
    </dgm:pt>
    <dgm:pt modelId="{8FC8A3C0-90AA-4B34-ABEA-438D00FA9E36}" type="parTrans" cxnId="{C5119BCE-F572-4D80-AB90-F9380CEC482A}">
      <dgm:prSet/>
      <dgm:spPr/>
    </dgm:pt>
    <dgm:pt modelId="{D864A7FD-AE8E-4190-921E-06DBF379BEE0}" type="sibTrans" cxnId="{C5119BCE-F572-4D80-AB90-F9380CEC482A}">
      <dgm:prSet/>
      <dgm:spPr/>
    </dgm:pt>
    <dgm:pt modelId="{67734A44-BBF8-4407-AFE4-0B57D4120DFC}" type="pres">
      <dgm:prSet presAssocID="{CB732C82-C692-4CD3-B41D-42E60BAD229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30AFD710-E506-4355-84AE-8360C290B52F}" type="pres">
      <dgm:prSet presAssocID="{EA05FF50-9269-4B96-9907-C3E4E4415D2C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4514EDEF-BF79-44C6-BD7E-BA0DB4D0CD67}" type="pres">
      <dgm:prSet presAssocID="{EA05FF50-9269-4B96-9907-C3E4E4415D2C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6CCA7154-4C6F-46E1-A002-87EC04CE7065}" type="pres">
      <dgm:prSet presAssocID="{17053C21-816A-4BEB-A39C-6E17E5EBB92D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51526869-2ADA-4758-8295-B4A1D4856882}" type="pres">
      <dgm:prSet presAssocID="{17053C21-816A-4BEB-A39C-6E17E5EBB92D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736F3806-2DEA-447B-8B1A-959FFDAB2E71}" type="presOf" srcId="{EA05FF50-9269-4B96-9907-C3E4E4415D2C}" destId="{30AFD710-E506-4355-84AE-8360C290B52F}" srcOrd="0" destOrd="0" presId="urn:microsoft.com/office/officeart/2005/8/layout/vList2"/>
    <dgm:cxn modelId="{F6AB86FA-EFFA-4041-AC50-2667F6E144F4}" srcId="{17053C21-816A-4BEB-A39C-6E17E5EBB92D}" destId="{A8B1F1E1-F26F-4C22-BB22-1F5BF0A9A604}" srcOrd="0" destOrd="0" parTransId="{FEEA4390-E476-4E21-B4D1-1271AF214DFF}" sibTransId="{7B711602-F338-44AC-BF5D-69E4EF82FFB9}"/>
    <dgm:cxn modelId="{C5119BCE-F572-4D80-AB90-F9380CEC482A}" srcId="{17053C21-816A-4BEB-A39C-6E17E5EBB92D}" destId="{3664A1E0-4EB5-4FE9-861F-ACFB89C1001E}" srcOrd="1" destOrd="0" parTransId="{8FC8A3C0-90AA-4B34-ABEA-438D00FA9E36}" sibTransId="{D864A7FD-AE8E-4190-921E-06DBF379BEE0}"/>
    <dgm:cxn modelId="{73C70E20-91E7-43C3-A52A-3B93328E8D4F}" type="presOf" srcId="{A8B1F1E1-F26F-4C22-BB22-1F5BF0A9A604}" destId="{51526869-2ADA-4758-8295-B4A1D4856882}" srcOrd="0" destOrd="0" presId="urn:microsoft.com/office/officeart/2005/8/layout/vList2"/>
    <dgm:cxn modelId="{1AB2E643-28C6-406F-AD86-73989AFD8FDF}" type="presOf" srcId="{42A69C6A-4466-47D8-8FE2-356E5651E92C}" destId="{4514EDEF-BF79-44C6-BD7E-BA0DB4D0CD67}" srcOrd="0" destOrd="0" presId="urn:microsoft.com/office/officeart/2005/8/layout/vList2"/>
    <dgm:cxn modelId="{4CC58E65-29A9-4C19-949E-ED85C2E1E359}" type="presOf" srcId="{CB732C82-C692-4CD3-B41D-42E60BAD229D}" destId="{67734A44-BBF8-4407-AFE4-0B57D4120DFC}" srcOrd="0" destOrd="0" presId="urn:microsoft.com/office/officeart/2005/8/layout/vList2"/>
    <dgm:cxn modelId="{DF14E346-383A-4A5E-8375-1417B9C45B30}" srcId="{EA05FF50-9269-4B96-9907-C3E4E4415D2C}" destId="{42A69C6A-4466-47D8-8FE2-356E5651E92C}" srcOrd="0" destOrd="0" parTransId="{68687AB6-0592-49B0-92A6-BC7BB56A7C74}" sibTransId="{D25FFAA4-ABE6-4A3F-8D01-3E76CDB3E597}"/>
    <dgm:cxn modelId="{80CB89B1-3512-45BC-9776-9D248468E770}" srcId="{CB732C82-C692-4CD3-B41D-42E60BAD229D}" destId="{17053C21-816A-4BEB-A39C-6E17E5EBB92D}" srcOrd="1" destOrd="0" parTransId="{F9199589-3A78-4EDB-9241-AEFFEA51F33F}" sibTransId="{58D96DF6-007E-481D-9066-6079E7CD679D}"/>
    <dgm:cxn modelId="{70385AC2-376D-4331-89C2-416E659CF3D1}" type="presOf" srcId="{3664A1E0-4EB5-4FE9-861F-ACFB89C1001E}" destId="{51526869-2ADA-4758-8295-B4A1D4856882}" srcOrd="0" destOrd="1" presId="urn:microsoft.com/office/officeart/2005/8/layout/vList2"/>
    <dgm:cxn modelId="{48C46E76-7F06-469F-B76A-930D3B7C681C}" srcId="{CB732C82-C692-4CD3-B41D-42E60BAD229D}" destId="{EA05FF50-9269-4B96-9907-C3E4E4415D2C}" srcOrd="0" destOrd="0" parTransId="{1B5469B6-1D64-4F89-AD09-4227A96AFF47}" sibTransId="{86FC9161-999C-4F34-B44A-2CD5AC11762E}"/>
    <dgm:cxn modelId="{F59D9B80-883C-4D46-9CBD-3488C24FC1D7}" type="presOf" srcId="{17053C21-816A-4BEB-A39C-6E17E5EBB92D}" destId="{6CCA7154-4C6F-46E1-A002-87EC04CE7065}" srcOrd="0" destOrd="0" presId="urn:microsoft.com/office/officeart/2005/8/layout/vList2"/>
    <dgm:cxn modelId="{3DE0D203-B12F-4682-978A-B749D1BCDB29}" type="presParOf" srcId="{67734A44-BBF8-4407-AFE4-0B57D4120DFC}" destId="{30AFD710-E506-4355-84AE-8360C290B52F}" srcOrd="0" destOrd="0" presId="urn:microsoft.com/office/officeart/2005/8/layout/vList2"/>
    <dgm:cxn modelId="{694C91E6-BD84-4E88-9779-FA30DD6B87D4}" type="presParOf" srcId="{67734A44-BBF8-4407-AFE4-0B57D4120DFC}" destId="{4514EDEF-BF79-44C6-BD7E-BA0DB4D0CD67}" srcOrd="1" destOrd="0" presId="urn:microsoft.com/office/officeart/2005/8/layout/vList2"/>
    <dgm:cxn modelId="{58DCAEC5-4149-4843-B129-6692AE7948C9}" type="presParOf" srcId="{67734A44-BBF8-4407-AFE4-0B57D4120DFC}" destId="{6CCA7154-4C6F-46E1-A002-87EC04CE7065}" srcOrd="2" destOrd="0" presId="urn:microsoft.com/office/officeart/2005/8/layout/vList2"/>
    <dgm:cxn modelId="{9CAF03ED-3071-43AC-B792-F0B2AB46685C}" type="presParOf" srcId="{67734A44-BBF8-4407-AFE4-0B57D4120DFC}" destId="{51526869-2ADA-4758-8295-B4A1D4856882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F5A2606-243F-4EB6-9ED0-DB08239150E7}" type="doc">
      <dgm:prSet loTypeId="urn:microsoft.com/office/officeart/2005/8/layout/vProcess5" loCatId="process" qsTypeId="urn:microsoft.com/office/officeart/2005/8/quickstyle/3d4" qsCatId="3D" csTypeId="urn:microsoft.com/office/officeart/2005/8/colors/accent1_5" csCatId="accent1" phldr="1"/>
      <dgm:spPr/>
      <dgm:t>
        <a:bodyPr/>
        <a:lstStyle/>
        <a:p>
          <a:endParaRPr lang="fr-FR"/>
        </a:p>
      </dgm:t>
    </dgm:pt>
    <dgm:pt modelId="{95B7E0C7-1272-4FB5-8935-EEBAF833BB80}">
      <dgm:prSet phldrT="[Texte]"/>
      <dgm:spPr/>
      <dgm:t>
        <a:bodyPr/>
        <a:lstStyle/>
        <a:p>
          <a:r>
            <a:rPr lang="fr-FR" dirty="0" smtClean="0"/>
            <a:t>Intégration des règles  dans le système expert</a:t>
          </a:r>
          <a:endParaRPr lang="fr-FR" dirty="0"/>
        </a:p>
      </dgm:t>
    </dgm:pt>
    <dgm:pt modelId="{780B81E0-1FFA-4B72-A0B1-CF4605477550}" type="parTrans" cxnId="{1C3DA330-D3DA-4CF7-9F27-320C4C835385}">
      <dgm:prSet/>
      <dgm:spPr/>
      <dgm:t>
        <a:bodyPr/>
        <a:lstStyle/>
        <a:p>
          <a:endParaRPr lang="fr-FR"/>
        </a:p>
      </dgm:t>
    </dgm:pt>
    <dgm:pt modelId="{F9972E62-D9C1-46C1-B978-4573779BBFD5}" type="sibTrans" cxnId="{1C3DA330-D3DA-4CF7-9F27-320C4C835385}">
      <dgm:prSet/>
      <dgm:spPr/>
      <dgm:t>
        <a:bodyPr/>
        <a:lstStyle/>
        <a:p>
          <a:endParaRPr lang="fr-FR"/>
        </a:p>
      </dgm:t>
    </dgm:pt>
    <dgm:pt modelId="{BB4F47A8-0CE4-49A9-9D55-A948DC07FE44}">
      <dgm:prSet phldrT="[Texte]"/>
      <dgm:spPr/>
      <dgm:t>
        <a:bodyPr/>
        <a:lstStyle/>
        <a:p>
          <a:r>
            <a:rPr lang="fr-FR" dirty="0" smtClean="0"/>
            <a:t>« compilation » des règles puis de l’ensemble</a:t>
          </a:r>
          <a:endParaRPr lang="fr-FR" dirty="0"/>
        </a:p>
      </dgm:t>
    </dgm:pt>
    <dgm:pt modelId="{297A9B00-E74B-4D0B-8D0F-3406DE7EE31F}" type="parTrans" cxnId="{0F9627A6-8B6A-4906-B1FF-5C5DD0454382}">
      <dgm:prSet/>
      <dgm:spPr/>
      <dgm:t>
        <a:bodyPr/>
        <a:lstStyle/>
        <a:p>
          <a:endParaRPr lang="fr-FR"/>
        </a:p>
      </dgm:t>
    </dgm:pt>
    <dgm:pt modelId="{C46C6311-23FA-4CEC-BE46-221B8F2B3816}" type="sibTrans" cxnId="{0F9627A6-8B6A-4906-B1FF-5C5DD0454382}">
      <dgm:prSet/>
      <dgm:spPr/>
      <dgm:t>
        <a:bodyPr/>
        <a:lstStyle/>
        <a:p>
          <a:endParaRPr lang="fr-FR"/>
        </a:p>
      </dgm:t>
    </dgm:pt>
    <dgm:pt modelId="{E59DDC6A-F99E-4313-8E7A-FCB767983295}">
      <dgm:prSet phldrT="[Texte]"/>
      <dgm:spPr/>
      <dgm:t>
        <a:bodyPr/>
        <a:lstStyle/>
        <a:p>
          <a:r>
            <a:rPr lang="fr-FR" dirty="0" smtClean="0"/>
            <a:t>Envoi du système compilé sur le PDA</a:t>
          </a:r>
          <a:endParaRPr lang="fr-FR" dirty="0"/>
        </a:p>
      </dgm:t>
    </dgm:pt>
    <dgm:pt modelId="{9E4EEC58-A982-4753-80C3-F42EA355E925}" type="parTrans" cxnId="{E57E057F-4089-4A97-AB80-029669962399}">
      <dgm:prSet/>
      <dgm:spPr/>
      <dgm:t>
        <a:bodyPr/>
        <a:lstStyle/>
        <a:p>
          <a:endParaRPr lang="fr-FR"/>
        </a:p>
      </dgm:t>
    </dgm:pt>
    <dgm:pt modelId="{66A3021E-6C2B-4C4C-AF1E-16B2BB577828}" type="sibTrans" cxnId="{E57E057F-4089-4A97-AB80-029669962399}">
      <dgm:prSet/>
      <dgm:spPr/>
      <dgm:t>
        <a:bodyPr/>
        <a:lstStyle/>
        <a:p>
          <a:endParaRPr lang="fr-FR"/>
        </a:p>
      </dgm:t>
    </dgm:pt>
    <dgm:pt modelId="{5466803B-ADA8-47E6-AA61-807BC0FBEE9F}" type="pres">
      <dgm:prSet presAssocID="{FF5A2606-243F-4EB6-9ED0-DB08239150E7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04835254-4D94-4298-9188-550E7D590774}" type="pres">
      <dgm:prSet presAssocID="{FF5A2606-243F-4EB6-9ED0-DB08239150E7}" presName="dummyMaxCanvas" presStyleCnt="0">
        <dgm:presLayoutVars/>
      </dgm:prSet>
      <dgm:spPr/>
      <dgm:t>
        <a:bodyPr/>
        <a:lstStyle/>
        <a:p>
          <a:endParaRPr lang="fr-FR"/>
        </a:p>
      </dgm:t>
    </dgm:pt>
    <dgm:pt modelId="{EF7BD97C-CB02-41A8-8A31-EFD4B37CB901}" type="pres">
      <dgm:prSet presAssocID="{FF5A2606-243F-4EB6-9ED0-DB08239150E7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AD8E3A31-1980-44FF-B259-D00D6EEF699C}" type="pres">
      <dgm:prSet presAssocID="{FF5A2606-243F-4EB6-9ED0-DB08239150E7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152A4ECD-FFEB-4426-9FBD-92F7B3D62E9F}" type="pres">
      <dgm:prSet presAssocID="{FF5A2606-243F-4EB6-9ED0-DB08239150E7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A1661E42-7BB9-46D8-AD55-193E5C8C0AAB}" type="pres">
      <dgm:prSet presAssocID="{FF5A2606-243F-4EB6-9ED0-DB08239150E7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2EEDFB45-1572-4938-A532-3C41F2D90BC3}" type="pres">
      <dgm:prSet presAssocID="{FF5A2606-243F-4EB6-9ED0-DB08239150E7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B921D114-5766-4743-93B9-204D6B657987}" type="pres">
      <dgm:prSet presAssocID="{FF5A2606-243F-4EB6-9ED0-DB08239150E7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8A5E1203-3586-4CA8-BEAA-3B00D7CAE43D}" type="pres">
      <dgm:prSet presAssocID="{FF5A2606-243F-4EB6-9ED0-DB08239150E7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FD501588-7B53-42DD-8F34-DDD5FD10DF78}" type="pres">
      <dgm:prSet presAssocID="{FF5A2606-243F-4EB6-9ED0-DB08239150E7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1C3DA330-D3DA-4CF7-9F27-320C4C835385}" srcId="{FF5A2606-243F-4EB6-9ED0-DB08239150E7}" destId="{95B7E0C7-1272-4FB5-8935-EEBAF833BB80}" srcOrd="0" destOrd="0" parTransId="{780B81E0-1FFA-4B72-A0B1-CF4605477550}" sibTransId="{F9972E62-D9C1-46C1-B978-4573779BBFD5}"/>
    <dgm:cxn modelId="{EFD00651-99EB-43F4-A369-5782A6E9CC53}" type="presOf" srcId="{BB4F47A8-0CE4-49A9-9D55-A948DC07FE44}" destId="{8A5E1203-3586-4CA8-BEAA-3B00D7CAE43D}" srcOrd="1" destOrd="0" presId="urn:microsoft.com/office/officeart/2005/8/layout/vProcess5"/>
    <dgm:cxn modelId="{70940F15-26F8-4500-83E4-B37915F70165}" type="presOf" srcId="{FF5A2606-243F-4EB6-9ED0-DB08239150E7}" destId="{5466803B-ADA8-47E6-AA61-807BC0FBEE9F}" srcOrd="0" destOrd="0" presId="urn:microsoft.com/office/officeart/2005/8/layout/vProcess5"/>
    <dgm:cxn modelId="{DB77439F-992F-4BEB-AC22-65732E723B81}" type="presOf" srcId="{BB4F47A8-0CE4-49A9-9D55-A948DC07FE44}" destId="{AD8E3A31-1980-44FF-B259-D00D6EEF699C}" srcOrd="0" destOrd="0" presId="urn:microsoft.com/office/officeart/2005/8/layout/vProcess5"/>
    <dgm:cxn modelId="{E57E057F-4089-4A97-AB80-029669962399}" srcId="{FF5A2606-243F-4EB6-9ED0-DB08239150E7}" destId="{E59DDC6A-F99E-4313-8E7A-FCB767983295}" srcOrd="2" destOrd="0" parTransId="{9E4EEC58-A982-4753-80C3-F42EA355E925}" sibTransId="{66A3021E-6C2B-4C4C-AF1E-16B2BB577828}"/>
    <dgm:cxn modelId="{8A6B5775-8553-42C9-9CF0-BE8E146FEFC6}" type="presOf" srcId="{F9972E62-D9C1-46C1-B978-4573779BBFD5}" destId="{A1661E42-7BB9-46D8-AD55-193E5C8C0AAB}" srcOrd="0" destOrd="0" presId="urn:microsoft.com/office/officeart/2005/8/layout/vProcess5"/>
    <dgm:cxn modelId="{50A9D1FE-6401-4B44-9C8C-B81C654B7A34}" type="presOf" srcId="{95B7E0C7-1272-4FB5-8935-EEBAF833BB80}" destId="{EF7BD97C-CB02-41A8-8A31-EFD4B37CB901}" srcOrd="0" destOrd="0" presId="urn:microsoft.com/office/officeart/2005/8/layout/vProcess5"/>
    <dgm:cxn modelId="{77B233C2-1000-415D-8B1D-852C38483E25}" type="presOf" srcId="{E59DDC6A-F99E-4313-8E7A-FCB767983295}" destId="{FD501588-7B53-42DD-8F34-DDD5FD10DF78}" srcOrd="1" destOrd="0" presId="urn:microsoft.com/office/officeart/2005/8/layout/vProcess5"/>
    <dgm:cxn modelId="{0F9627A6-8B6A-4906-B1FF-5C5DD0454382}" srcId="{FF5A2606-243F-4EB6-9ED0-DB08239150E7}" destId="{BB4F47A8-0CE4-49A9-9D55-A948DC07FE44}" srcOrd="1" destOrd="0" parTransId="{297A9B00-E74B-4D0B-8D0F-3406DE7EE31F}" sibTransId="{C46C6311-23FA-4CEC-BE46-221B8F2B3816}"/>
    <dgm:cxn modelId="{5BEEC4A5-7A4C-4F31-BDEB-727E487EF9F3}" type="presOf" srcId="{95B7E0C7-1272-4FB5-8935-EEBAF833BB80}" destId="{B921D114-5766-4743-93B9-204D6B657987}" srcOrd="1" destOrd="0" presId="urn:microsoft.com/office/officeart/2005/8/layout/vProcess5"/>
    <dgm:cxn modelId="{850CD72B-0CD3-4894-87D9-938F69403704}" type="presOf" srcId="{C46C6311-23FA-4CEC-BE46-221B8F2B3816}" destId="{2EEDFB45-1572-4938-A532-3C41F2D90BC3}" srcOrd="0" destOrd="0" presId="urn:microsoft.com/office/officeart/2005/8/layout/vProcess5"/>
    <dgm:cxn modelId="{E375BFC7-5F14-4053-8169-759242292C88}" type="presOf" srcId="{E59DDC6A-F99E-4313-8E7A-FCB767983295}" destId="{152A4ECD-FFEB-4426-9FBD-92F7B3D62E9F}" srcOrd="0" destOrd="0" presId="urn:microsoft.com/office/officeart/2005/8/layout/vProcess5"/>
    <dgm:cxn modelId="{91E2159D-59A4-48A8-BAC5-B488B73311F6}" type="presParOf" srcId="{5466803B-ADA8-47E6-AA61-807BC0FBEE9F}" destId="{04835254-4D94-4298-9188-550E7D590774}" srcOrd="0" destOrd="0" presId="urn:microsoft.com/office/officeart/2005/8/layout/vProcess5"/>
    <dgm:cxn modelId="{3D3DE31C-2731-4F4F-92AA-0DBEEE2E39AA}" type="presParOf" srcId="{5466803B-ADA8-47E6-AA61-807BC0FBEE9F}" destId="{EF7BD97C-CB02-41A8-8A31-EFD4B37CB901}" srcOrd="1" destOrd="0" presId="urn:microsoft.com/office/officeart/2005/8/layout/vProcess5"/>
    <dgm:cxn modelId="{935C0209-7E5B-4BE6-9F7D-827A9BAB7B47}" type="presParOf" srcId="{5466803B-ADA8-47E6-AA61-807BC0FBEE9F}" destId="{AD8E3A31-1980-44FF-B259-D00D6EEF699C}" srcOrd="2" destOrd="0" presId="urn:microsoft.com/office/officeart/2005/8/layout/vProcess5"/>
    <dgm:cxn modelId="{27F052B0-4A67-406B-95C7-C83D1C935F73}" type="presParOf" srcId="{5466803B-ADA8-47E6-AA61-807BC0FBEE9F}" destId="{152A4ECD-FFEB-4426-9FBD-92F7B3D62E9F}" srcOrd="3" destOrd="0" presId="urn:microsoft.com/office/officeart/2005/8/layout/vProcess5"/>
    <dgm:cxn modelId="{A04771AD-C3A3-4333-8CC0-3516C166844E}" type="presParOf" srcId="{5466803B-ADA8-47E6-AA61-807BC0FBEE9F}" destId="{A1661E42-7BB9-46D8-AD55-193E5C8C0AAB}" srcOrd="4" destOrd="0" presId="urn:microsoft.com/office/officeart/2005/8/layout/vProcess5"/>
    <dgm:cxn modelId="{FF645057-2BA1-49B5-829D-5B7427D317B8}" type="presParOf" srcId="{5466803B-ADA8-47E6-AA61-807BC0FBEE9F}" destId="{2EEDFB45-1572-4938-A532-3C41F2D90BC3}" srcOrd="5" destOrd="0" presId="urn:microsoft.com/office/officeart/2005/8/layout/vProcess5"/>
    <dgm:cxn modelId="{33BF9ECC-1C4E-48A7-91C6-EA4AE75C08FF}" type="presParOf" srcId="{5466803B-ADA8-47E6-AA61-807BC0FBEE9F}" destId="{B921D114-5766-4743-93B9-204D6B657987}" srcOrd="6" destOrd="0" presId="urn:microsoft.com/office/officeart/2005/8/layout/vProcess5"/>
    <dgm:cxn modelId="{F2333AC1-641A-49FE-8EDF-F652DE7CD746}" type="presParOf" srcId="{5466803B-ADA8-47E6-AA61-807BC0FBEE9F}" destId="{8A5E1203-3586-4CA8-BEAA-3B00D7CAE43D}" srcOrd="7" destOrd="0" presId="urn:microsoft.com/office/officeart/2005/8/layout/vProcess5"/>
    <dgm:cxn modelId="{65CB8E6F-132C-4E27-938F-D9CF1A35A2EF}" type="presParOf" srcId="{5466803B-ADA8-47E6-AA61-807BC0FBEE9F}" destId="{FD501588-7B53-42DD-8F34-DDD5FD10DF78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DBE6323-5CC8-49A5-BA0E-DD79D43F37D4}" type="doc">
      <dgm:prSet loTypeId="urn:microsoft.com/office/officeart/2005/8/layout/vList2" loCatId="list" qsTypeId="urn:microsoft.com/office/officeart/2005/8/quickstyle/3d4" qsCatId="3D" csTypeId="urn:microsoft.com/office/officeart/2005/8/colors/accent1_5" csCatId="accent1" phldr="1"/>
      <dgm:spPr/>
      <dgm:t>
        <a:bodyPr/>
        <a:lstStyle/>
        <a:p>
          <a:endParaRPr lang="fr-FR"/>
        </a:p>
      </dgm:t>
    </dgm:pt>
    <dgm:pt modelId="{D7AE8723-96FF-4316-801C-4BB563FC01AA}">
      <dgm:prSet phldrT="[Texte]"/>
      <dgm:spPr/>
      <dgm:t>
        <a:bodyPr/>
        <a:lstStyle/>
        <a:p>
          <a:r>
            <a:rPr lang="fr-FR" dirty="0" smtClean="0"/>
            <a:t>Projet industriel</a:t>
          </a:r>
          <a:endParaRPr lang="fr-FR" dirty="0"/>
        </a:p>
      </dgm:t>
    </dgm:pt>
    <dgm:pt modelId="{88FC7764-82E9-41D0-B619-64AD8868752F}" type="parTrans" cxnId="{56C10257-EFAB-4987-B42C-9DDE3A75ECBE}">
      <dgm:prSet/>
      <dgm:spPr/>
      <dgm:t>
        <a:bodyPr/>
        <a:lstStyle/>
        <a:p>
          <a:endParaRPr lang="fr-FR"/>
        </a:p>
      </dgm:t>
    </dgm:pt>
    <dgm:pt modelId="{84A51E07-E5C9-4D7F-9452-478C098CD575}" type="sibTrans" cxnId="{56C10257-EFAB-4987-B42C-9DDE3A75ECBE}">
      <dgm:prSet/>
      <dgm:spPr/>
      <dgm:t>
        <a:bodyPr/>
        <a:lstStyle/>
        <a:p>
          <a:endParaRPr lang="fr-FR"/>
        </a:p>
      </dgm:t>
    </dgm:pt>
    <dgm:pt modelId="{7F18D0A9-8C76-47BF-AE79-C59A32253DC6}">
      <dgm:prSet phldrT="[Texte]"/>
      <dgm:spPr/>
      <dgm:t>
        <a:bodyPr/>
        <a:lstStyle/>
        <a:p>
          <a:r>
            <a:rPr lang="fr-FR" dirty="0" smtClean="0"/>
            <a:t>Echange avec l’entreprise</a:t>
          </a:r>
          <a:endParaRPr lang="fr-FR" dirty="0"/>
        </a:p>
      </dgm:t>
    </dgm:pt>
    <dgm:pt modelId="{F83B073E-193B-494F-9ABF-90A1CA8EFD40}" type="parTrans" cxnId="{512BC013-DE42-4CD2-A046-8FD1D71E7589}">
      <dgm:prSet/>
      <dgm:spPr/>
      <dgm:t>
        <a:bodyPr/>
        <a:lstStyle/>
        <a:p>
          <a:endParaRPr lang="fr-FR"/>
        </a:p>
      </dgm:t>
    </dgm:pt>
    <dgm:pt modelId="{AC20B79F-AD27-43A8-9B18-701708AA17FF}" type="sibTrans" cxnId="{512BC013-DE42-4CD2-A046-8FD1D71E7589}">
      <dgm:prSet/>
      <dgm:spPr/>
      <dgm:t>
        <a:bodyPr/>
        <a:lstStyle/>
        <a:p>
          <a:endParaRPr lang="fr-FR"/>
        </a:p>
      </dgm:t>
    </dgm:pt>
    <dgm:pt modelId="{7F5B6399-D28A-490B-A953-DBFE4AC29974}">
      <dgm:prSet phldrT="[Texte]"/>
      <dgm:spPr/>
      <dgm:t>
        <a:bodyPr/>
        <a:lstStyle/>
        <a:p>
          <a:r>
            <a:rPr lang="fr-FR" dirty="0" smtClean="0"/>
            <a:t>Prochain objectif</a:t>
          </a:r>
          <a:endParaRPr lang="fr-FR" dirty="0"/>
        </a:p>
      </dgm:t>
    </dgm:pt>
    <dgm:pt modelId="{5AB70BE9-1426-46D6-90C6-DA59BEDEB89C}" type="parTrans" cxnId="{AE1F4A52-253F-4147-BE9D-34763B80FA9F}">
      <dgm:prSet/>
      <dgm:spPr/>
      <dgm:t>
        <a:bodyPr/>
        <a:lstStyle/>
        <a:p>
          <a:endParaRPr lang="fr-FR"/>
        </a:p>
      </dgm:t>
    </dgm:pt>
    <dgm:pt modelId="{CC2038E9-ABFF-46E4-9729-421E7C624C3D}" type="sibTrans" cxnId="{AE1F4A52-253F-4147-BE9D-34763B80FA9F}">
      <dgm:prSet/>
      <dgm:spPr/>
      <dgm:t>
        <a:bodyPr/>
        <a:lstStyle/>
        <a:p>
          <a:endParaRPr lang="fr-FR"/>
        </a:p>
      </dgm:t>
    </dgm:pt>
    <dgm:pt modelId="{6657C0F1-D564-4AB7-9047-815F659E0F34}">
      <dgm:prSet phldrT="[Texte]"/>
      <dgm:spPr/>
      <dgm:t>
        <a:bodyPr/>
        <a:lstStyle/>
        <a:p>
          <a:r>
            <a:rPr lang="fr-FR" dirty="0" smtClean="0"/>
            <a:t>Apprentissage</a:t>
          </a:r>
          <a:endParaRPr lang="fr-FR" dirty="0"/>
        </a:p>
      </dgm:t>
    </dgm:pt>
    <dgm:pt modelId="{C80BB273-EDB3-4306-A487-660D86DD1131}" type="parTrans" cxnId="{DF6D57C7-5590-49F8-8078-2A03B498F695}">
      <dgm:prSet/>
      <dgm:spPr/>
      <dgm:t>
        <a:bodyPr/>
        <a:lstStyle/>
        <a:p>
          <a:endParaRPr lang="fr-FR"/>
        </a:p>
      </dgm:t>
    </dgm:pt>
    <dgm:pt modelId="{79A24570-658F-461C-A88C-B94AD299CE39}" type="sibTrans" cxnId="{DF6D57C7-5590-49F8-8078-2A03B498F695}">
      <dgm:prSet/>
      <dgm:spPr/>
      <dgm:t>
        <a:bodyPr/>
        <a:lstStyle/>
        <a:p>
          <a:endParaRPr lang="fr-FR"/>
        </a:p>
      </dgm:t>
    </dgm:pt>
    <dgm:pt modelId="{2FB1C7E4-A9A3-458D-98FD-58B13A56544E}">
      <dgm:prSet phldrT="[Texte]"/>
      <dgm:spPr/>
      <dgm:t>
        <a:bodyPr/>
        <a:lstStyle/>
        <a:p>
          <a:r>
            <a:rPr lang="fr-FR" dirty="0" smtClean="0"/>
            <a:t>Modélisation</a:t>
          </a:r>
          <a:endParaRPr lang="fr-FR" dirty="0"/>
        </a:p>
      </dgm:t>
    </dgm:pt>
    <dgm:pt modelId="{26160925-80BE-48FE-89A9-B27452761812}" type="parTrans" cxnId="{D8C1A16C-BB89-401D-BFCE-0AC42B4693E8}">
      <dgm:prSet/>
      <dgm:spPr/>
      <dgm:t>
        <a:bodyPr/>
        <a:lstStyle/>
        <a:p>
          <a:endParaRPr lang="fr-FR"/>
        </a:p>
      </dgm:t>
    </dgm:pt>
    <dgm:pt modelId="{504E4314-2FC1-472A-B7BF-80241E0DD4F5}" type="sibTrans" cxnId="{D8C1A16C-BB89-401D-BFCE-0AC42B4693E8}">
      <dgm:prSet/>
      <dgm:spPr/>
      <dgm:t>
        <a:bodyPr/>
        <a:lstStyle/>
        <a:p>
          <a:endParaRPr lang="fr-FR"/>
        </a:p>
      </dgm:t>
    </dgm:pt>
    <dgm:pt modelId="{E35030AC-844C-445B-AB34-DF74A23540DC}">
      <dgm:prSet phldrT="[Texte]"/>
      <dgm:spPr/>
      <dgm:t>
        <a:bodyPr/>
        <a:lstStyle/>
        <a:p>
          <a:r>
            <a:rPr lang="fr-FR" dirty="0" smtClean="0"/>
            <a:t>Application embarquée</a:t>
          </a:r>
          <a:endParaRPr lang="fr-FR" dirty="0"/>
        </a:p>
      </dgm:t>
    </dgm:pt>
    <dgm:pt modelId="{3E3186AF-433D-44E2-9A7C-95E1C9F94B46}" type="parTrans" cxnId="{8CC7A645-B028-4250-876F-38FA84F2EA76}">
      <dgm:prSet/>
      <dgm:spPr/>
    </dgm:pt>
    <dgm:pt modelId="{1DAC1730-1799-4B3B-A729-5098F73E497A}" type="sibTrans" cxnId="{8CC7A645-B028-4250-876F-38FA84F2EA76}">
      <dgm:prSet/>
      <dgm:spPr/>
    </dgm:pt>
    <dgm:pt modelId="{3C572982-3143-4E50-8892-F86DAD69F288}">
      <dgm:prSet phldrT="[Texte]"/>
      <dgm:spPr/>
      <dgm:t>
        <a:bodyPr/>
        <a:lstStyle/>
        <a:p>
          <a:r>
            <a:rPr lang="fr-FR" dirty="0" smtClean="0"/>
            <a:t>Système expert</a:t>
          </a:r>
          <a:endParaRPr lang="fr-FR" dirty="0"/>
        </a:p>
      </dgm:t>
    </dgm:pt>
    <dgm:pt modelId="{3E483BB6-09DF-431E-864C-A24EE0017DEB}" type="parTrans" cxnId="{94C27FD7-DE77-43F1-8948-3A06489DD296}">
      <dgm:prSet/>
      <dgm:spPr/>
    </dgm:pt>
    <dgm:pt modelId="{3095E5C1-A655-4A51-A83A-8A9FD6305D3C}" type="sibTrans" cxnId="{94C27FD7-DE77-43F1-8948-3A06489DD296}">
      <dgm:prSet/>
      <dgm:spPr/>
    </dgm:pt>
    <dgm:pt modelId="{49F8D680-4E50-455E-A077-2CFFBC056F1B}">
      <dgm:prSet phldrT="[Texte]"/>
      <dgm:spPr/>
      <dgm:t>
        <a:bodyPr/>
        <a:lstStyle/>
        <a:p>
          <a:r>
            <a:rPr lang="fr-FR" dirty="0" smtClean="0"/>
            <a:t>Surveillance du système</a:t>
          </a:r>
          <a:endParaRPr lang="fr-FR" dirty="0"/>
        </a:p>
      </dgm:t>
    </dgm:pt>
    <dgm:pt modelId="{7FCDD14D-4785-4C0E-B025-4D8EFF5DDA92}" type="parTrans" cxnId="{3B4D0A21-45AB-4DF5-9E41-108DFFE5B699}">
      <dgm:prSet/>
      <dgm:spPr/>
    </dgm:pt>
    <dgm:pt modelId="{ABE206A5-A550-4851-8E96-C908DBBD3413}" type="sibTrans" cxnId="{3B4D0A21-45AB-4DF5-9E41-108DFFE5B699}">
      <dgm:prSet/>
      <dgm:spPr/>
    </dgm:pt>
    <dgm:pt modelId="{02157C76-414C-41C0-8C27-F971D22B1DAD}">
      <dgm:prSet phldrT="[Texte]"/>
      <dgm:spPr/>
      <dgm:t>
        <a:bodyPr/>
        <a:lstStyle/>
        <a:p>
          <a:r>
            <a:rPr lang="fr-FR" dirty="0" smtClean="0"/>
            <a:t>Application Serveur</a:t>
          </a:r>
          <a:endParaRPr lang="fr-FR" dirty="0"/>
        </a:p>
      </dgm:t>
    </dgm:pt>
    <dgm:pt modelId="{482DD9F5-4EE2-457D-9AD5-3FE4A4D1C0AE}" type="parTrans" cxnId="{05F92F79-524D-4DA2-A780-BE7B445E8CF6}">
      <dgm:prSet/>
      <dgm:spPr/>
    </dgm:pt>
    <dgm:pt modelId="{998D5D5D-F11C-4461-B81D-C1914B063121}" type="sibTrans" cxnId="{05F92F79-524D-4DA2-A780-BE7B445E8CF6}">
      <dgm:prSet/>
      <dgm:spPr/>
    </dgm:pt>
    <dgm:pt modelId="{139D7A11-8A2D-4F69-A64B-9695F0D0768D}">
      <dgm:prSet phldrT="[Texte]"/>
      <dgm:spPr/>
      <dgm:t>
        <a:bodyPr/>
        <a:lstStyle/>
        <a:p>
          <a:r>
            <a:rPr lang="fr-FR" dirty="0" smtClean="0"/>
            <a:t>Interface administrateur</a:t>
          </a:r>
          <a:endParaRPr lang="fr-FR" dirty="0"/>
        </a:p>
      </dgm:t>
    </dgm:pt>
    <dgm:pt modelId="{5BD46269-DD63-475E-9916-D10C64CBE611}" type="parTrans" cxnId="{C5015830-54A7-4C03-B4B5-F1C5FAB36E37}">
      <dgm:prSet/>
      <dgm:spPr/>
    </dgm:pt>
    <dgm:pt modelId="{86BD3B1D-A372-48DA-8C19-8956386C683F}" type="sibTrans" cxnId="{C5015830-54A7-4C03-B4B5-F1C5FAB36E37}">
      <dgm:prSet/>
      <dgm:spPr/>
    </dgm:pt>
    <dgm:pt modelId="{4763BA56-509C-4AB1-BC97-A203DC946C8C}">
      <dgm:prSet phldrT="[Texte]"/>
      <dgm:spPr/>
      <dgm:t>
        <a:bodyPr/>
        <a:lstStyle/>
        <a:p>
          <a:r>
            <a:rPr lang="fr-FR" dirty="0" smtClean="0"/>
            <a:t>Base de règles</a:t>
          </a:r>
          <a:endParaRPr lang="fr-FR" dirty="0"/>
        </a:p>
      </dgm:t>
    </dgm:pt>
    <dgm:pt modelId="{B33A7014-5F30-4D1C-824E-A4F70A6C0A4F}" type="parTrans" cxnId="{5872C0BC-071B-4BEC-B2EA-42A937314FCD}">
      <dgm:prSet/>
      <dgm:spPr/>
    </dgm:pt>
    <dgm:pt modelId="{76866E89-6339-4D41-A323-A36FC9EEA569}" type="sibTrans" cxnId="{5872C0BC-071B-4BEC-B2EA-42A937314FCD}">
      <dgm:prSet/>
      <dgm:spPr/>
    </dgm:pt>
    <dgm:pt modelId="{5FBD55A3-0005-411B-8915-1D2C53E4841F}" type="pres">
      <dgm:prSet presAssocID="{7DBE6323-5CC8-49A5-BA0E-DD79D43F37D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B9979F4F-B3FB-4DC4-8164-38A86328B682}" type="pres">
      <dgm:prSet presAssocID="{E35030AC-844C-445B-AB34-DF74A23540DC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4979B2FC-7652-4DD1-85AD-2DB333C80A06}" type="pres">
      <dgm:prSet presAssocID="{E35030AC-844C-445B-AB34-DF74A23540DC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F88F604-4273-40E0-A91A-28743D1199E4}" type="pres">
      <dgm:prSet presAssocID="{02157C76-414C-41C0-8C27-F971D22B1DA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791DE4CF-628D-43F4-A7DF-2856D3BB86EA}" type="pres">
      <dgm:prSet presAssocID="{02157C76-414C-41C0-8C27-F971D22B1DA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7E26BA2C-3A0E-4032-966E-5669A3AD85C6}" type="pres">
      <dgm:prSet presAssocID="{D7AE8723-96FF-4316-801C-4BB563FC01AA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6D00892B-3C42-43B7-9D2D-CEE5447ED1BA}" type="pres">
      <dgm:prSet presAssocID="{D7AE8723-96FF-4316-801C-4BB563FC01AA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7CF5CC06-D25A-4034-B8E8-8AFEA01E4DC2}" type="pres">
      <dgm:prSet presAssocID="{7F5B6399-D28A-490B-A953-DBFE4AC29974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FEE54435-68A9-497A-83B8-93D326273B37}" type="pres">
      <dgm:prSet presAssocID="{7F5B6399-D28A-490B-A953-DBFE4AC29974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051B0B91-06E4-4697-8073-2B359B61111F}" type="presOf" srcId="{139D7A11-8A2D-4F69-A64B-9695F0D0768D}" destId="{791DE4CF-628D-43F4-A7DF-2856D3BB86EA}" srcOrd="0" destOrd="0" presId="urn:microsoft.com/office/officeart/2005/8/layout/vList2"/>
    <dgm:cxn modelId="{3B4D0A21-45AB-4DF5-9E41-108DFFE5B699}" srcId="{E35030AC-844C-445B-AB34-DF74A23540DC}" destId="{49F8D680-4E50-455E-A077-2CFFBC056F1B}" srcOrd="1" destOrd="0" parTransId="{7FCDD14D-4785-4C0E-B025-4D8EFF5DDA92}" sibTransId="{ABE206A5-A550-4851-8E96-C908DBBD3413}"/>
    <dgm:cxn modelId="{A11D8557-E0E9-4861-8C84-02B0D38462AF}" type="presOf" srcId="{4763BA56-509C-4AB1-BC97-A203DC946C8C}" destId="{791DE4CF-628D-43F4-A7DF-2856D3BB86EA}" srcOrd="0" destOrd="1" presId="urn:microsoft.com/office/officeart/2005/8/layout/vList2"/>
    <dgm:cxn modelId="{94C27FD7-DE77-43F1-8948-3A06489DD296}" srcId="{E35030AC-844C-445B-AB34-DF74A23540DC}" destId="{3C572982-3143-4E50-8892-F86DAD69F288}" srcOrd="0" destOrd="0" parTransId="{3E483BB6-09DF-431E-864C-A24EE0017DEB}" sibTransId="{3095E5C1-A655-4A51-A83A-8A9FD6305D3C}"/>
    <dgm:cxn modelId="{8CC7A645-B028-4250-876F-38FA84F2EA76}" srcId="{7DBE6323-5CC8-49A5-BA0E-DD79D43F37D4}" destId="{E35030AC-844C-445B-AB34-DF74A23540DC}" srcOrd="0" destOrd="0" parTransId="{3E3186AF-433D-44E2-9A7C-95E1C9F94B46}" sibTransId="{1DAC1730-1799-4B3B-A729-5098F73E497A}"/>
    <dgm:cxn modelId="{9A54859D-3662-4C84-A473-D29CAC8835B0}" type="presOf" srcId="{2FB1C7E4-A9A3-458D-98FD-58B13A56544E}" destId="{FEE54435-68A9-497A-83B8-93D326273B37}" srcOrd="0" destOrd="0" presId="urn:microsoft.com/office/officeart/2005/8/layout/vList2"/>
    <dgm:cxn modelId="{6A1344AA-9FC0-4F0E-A38C-6277A0EA8C31}" type="presOf" srcId="{02157C76-414C-41C0-8C27-F971D22B1DAD}" destId="{CF88F604-4273-40E0-A91A-28743D1199E4}" srcOrd="0" destOrd="0" presId="urn:microsoft.com/office/officeart/2005/8/layout/vList2"/>
    <dgm:cxn modelId="{84D873D3-015D-4F9C-8D7C-4CC9C4B0E49A}" type="presOf" srcId="{3C572982-3143-4E50-8892-F86DAD69F288}" destId="{4979B2FC-7652-4DD1-85AD-2DB333C80A06}" srcOrd="0" destOrd="0" presId="urn:microsoft.com/office/officeart/2005/8/layout/vList2"/>
    <dgm:cxn modelId="{AC62DB29-E3EB-4DE0-A99F-C018F6D54F2A}" type="presOf" srcId="{7F18D0A9-8C76-47BF-AE79-C59A32253DC6}" destId="{6D00892B-3C42-43B7-9D2D-CEE5447ED1BA}" srcOrd="0" destOrd="0" presId="urn:microsoft.com/office/officeart/2005/8/layout/vList2"/>
    <dgm:cxn modelId="{0682C0B1-D439-495E-B27C-AC9E4C31459E}" type="presOf" srcId="{7DBE6323-5CC8-49A5-BA0E-DD79D43F37D4}" destId="{5FBD55A3-0005-411B-8915-1D2C53E4841F}" srcOrd="0" destOrd="0" presId="urn:microsoft.com/office/officeart/2005/8/layout/vList2"/>
    <dgm:cxn modelId="{AE1F4A52-253F-4147-BE9D-34763B80FA9F}" srcId="{7DBE6323-5CC8-49A5-BA0E-DD79D43F37D4}" destId="{7F5B6399-D28A-490B-A953-DBFE4AC29974}" srcOrd="3" destOrd="0" parTransId="{5AB70BE9-1426-46D6-90C6-DA59BEDEB89C}" sibTransId="{CC2038E9-ABFF-46E4-9729-421E7C624C3D}"/>
    <dgm:cxn modelId="{45C829F2-6667-41C3-9834-5504DE67F7B0}" type="presOf" srcId="{7F5B6399-D28A-490B-A953-DBFE4AC29974}" destId="{7CF5CC06-D25A-4034-B8E8-8AFEA01E4DC2}" srcOrd="0" destOrd="0" presId="urn:microsoft.com/office/officeart/2005/8/layout/vList2"/>
    <dgm:cxn modelId="{05F92F79-524D-4DA2-A780-BE7B445E8CF6}" srcId="{7DBE6323-5CC8-49A5-BA0E-DD79D43F37D4}" destId="{02157C76-414C-41C0-8C27-F971D22B1DAD}" srcOrd="1" destOrd="0" parTransId="{482DD9F5-4EE2-457D-9AD5-3FE4A4D1C0AE}" sibTransId="{998D5D5D-F11C-4461-B81D-C1914B063121}"/>
    <dgm:cxn modelId="{512BC013-DE42-4CD2-A046-8FD1D71E7589}" srcId="{D7AE8723-96FF-4316-801C-4BB563FC01AA}" destId="{7F18D0A9-8C76-47BF-AE79-C59A32253DC6}" srcOrd="0" destOrd="0" parTransId="{F83B073E-193B-494F-9ABF-90A1CA8EFD40}" sibTransId="{AC20B79F-AD27-43A8-9B18-701708AA17FF}"/>
    <dgm:cxn modelId="{5872C0BC-071B-4BEC-B2EA-42A937314FCD}" srcId="{02157C76-414C-41C0-8C27-F971D22B1DAD}" destId="{4763BA56-509C-4AB1-BC97-A203DC946C8C}" srcOrd="1" destOrd="0" parTransId="{B33A7014-5F30-4D1C-824E-A4F70A6C0A4F}" sibTransId="{76866E89-6339-4D41-A323-A36FC9EEA569}"/>
    <dgm:cxn modelId="{56C10257-EFAB-4987-B42C-9DDE3A75ECBE}" srcId="{7DBE6323-5CC8-49A5-BA0E-DD79D43F37D4}" destId="{D7AE8723-96FF-4316-801C-4BB563FC01AA}" srcOrd="2" destOrd="0" parTransId="{88FC7764-82E9-41D0-B619-64AD8868752F}" sibTransId="{84A51E07-E5C9-4D7F-9452-478C098CD575}"/>
    <dgm:cxn modelId="{40A6B21B-8E7A-4633-987A-06892B0A015D}" type="presOf" srcId="{49F8D680-4E50-455E-A077-2CFFBC056F1B}" destId="{4979B2FC-7652-4DD1-85AD-2DB333C80A06}" srcOrd="0" destOrd="1" presId="urn:microsoft.com/office/officeart/2005/8/layout/vList2"/>
    <dgm:cxn modelId="{D8C1A16C-BB89-401D-BFCE-0AC42B4693E8}" srcId="{7F5B6399-D28A-490B-A953-DBFE4AC29974}" destId="{2FB1C7E4-A9A3-458D-98FD-58B13A56544E}" srcOrd="0" destOrd="0" parTransId="{26160925-80BE-48FE-89A9-B27452761812}" sibTransId="{504E4314-2FC1-472A-B7BF-80241E0DD4F5}"/>
    <dgm:cxn modelId="{C5015830-54A7-4C03-B4B5-F1C5FAB36E37}" srcId="{02157C76-414C-41C0-8C27-F971D22B1DAD}" destId="{139D7A11-8A2D-4F69-A64B-9695F0D0768D}" srcOrd="0" destOrd="0" parTransId="{5BD46269-DD63-475E-9916-D10C64CBE611}" sibTransId="{86BD3B1D-A372-48DA-8C19-8956386C683F}"/>
    <dgm:cxn modelId="{6E8D4E04-EBBF-43C5-9C04-81A41D951DB4}" type="presOf" srcId="{6657C0F1-D564-4AB7-9047-815F659E0F34}" destId="{791DE4CF-628D-43F4-A7DF-2856D3BB86EA}" srcOrd="0" destOrd="2" presId="urn:microsoft.com/office/officeart/2005/8/layout/vList2"/>
    <dgm:cxn modelId="{ABFB923A-E603-44C2-8F13-D3C5736F280B}" type="presOf" srcId="{D7AE8723-96FF-4316-801C-4BB563FC01AA}" destId="{7E26BA2C-3A0E-4032-966E-5669A3AD85C6}" srcOrd="0" destOrd="0" presId="urn:microsoft.com/office/officeart/2005/8/layout/vList2"/>
    <dgm:cxn modelId="{DF6D57C7-5590-49F8-8078-2A03B498F695}" srcId="{02157C76-414C-41C0-8C27-F971D22B1DAD}" destId="{6657C0F1-D564-4AB7-9047-815F659E0F34}" srcOrd="2" destOrd="0" parTransId="{C80BB273-EDB3-4306-A487-660D86DD1131}" sibTransId="{79A24570-658F-461C-A88C-B94AD299CE39}"/>
    <dgm:cxn modelId="{8D6C59C6-DF6C-4882-85F4-31AEF6FAED67}" type="presOf" srcId="{E35030AC-844C-445B-AB34-DF74A23540DC}" destId="{B9979F4F-B3FB-4DC4-8164-38A86328B682}" srcOrd="0" destOrd="0" presId="urn:microsoft.com/office/officeart/2005/8/layout/vList2"/>
    <dgm:cxn modelId="{966A93BD-A44F-4686-857E-439E998D3994}" type="presParOf" srcId="{5FBD55A3-0005-411B-8915-1D2C53E4841F}" destId="{B9979F4F-B3FB-4DC4-8164-38A86328B682}" srcOrd="0" destOrd="0" presId="urn:microsoft.com/office/officeart/2005/8/layout/vList2"/>
    <dgm:cxn modelId="{80BFEAC0-2FBE-455E-BE66-1EE65867B6D8}" type="presParOf" srcId="{5FBD55A3-0005-411B-8915-1D2C53E4841F}" destId="{4979B2FC-7652-4DD1-85AD-2DB333C80A06}" srcOrd="1" destOrd="0" presId="urn:microsoft.com/office/officeart/2005/8/layout/vList2"/>
    <dgm:cxn modelId="{25C1403E-47A2-4A10-869E-AFD255677FA8}" type="presParOf" srcId="{5FBD55A3-0005-411B-8915-1D2C53E4841F}" destId="{CF88F604-4273-40E0-A91A-28743D1199E4}" srcOrd="2" destOrd="0" presId="urn:microsoft.com/office/officeart/2005/8/layout/vList2"/>
    <dgm:cxn modelId="{EFD9261E-CF1F-4698-A11C-E972AF3E99CE}" type="presParOf" srcId="{5FBD55A3-0005-411B-8915-1D2C53E4841F}" destId="{791DE4CF-628D-43F4-A7DF-2856D3BB86EA}" srcOrd="3" destOrd="0" presId="urn:microsoft.com/office/officeart/2005/8/layout/vList2"/>
    <dgm:cxn modelId="{28515457-9C51-4346-87AE-7DC6881EA5D3}" type="presParOf" srcId="{5FBD55A3-0005-411B-8915-1D2C53E4841F}" destId="{7E26BA2C-3A0E-4032-966E-5669A3AD85C6}" srcOrd="4" destOrd="0" presId="urn:microsoft.com/office/officeart/2005/8/layout/vList2"/>
    <dgm:cxn modelId="{AF06BDD9-B3E9-4084-ABD0-B92E8AF2EEE1}" type="presParOf" srcId="{5FBD55A3-0005-411B-8915-1D2C53E4841F}" destId="{6D00892B-3C42-43B7-9D2D-CEE5447ED1BA}" srcOrd="5" destOrd="0" presId="urn:microsoft.com/office/officeart/2005/8/layout/vList2"/>
    <dgm:cxn modelId="{ED94A6C4-AAA5-4FF9-BFF1-E7A88EE9D8EF}" type="presParOf" srcId="{5FBD55A3-0005-411B-8915-1D2C53E4841F}" destId="{7CF5CC06-D25A-4034-B8E8-8AFEA01E4DC2}" srcOrd="6" destOrd="0" presId="urn:microsoft.com/office/officeart/2005/8/layout/vList2"/>
    <dgm:cxn modelId="{A7A1CAA1-C3E6-4C04-8022-9CF6E9F710AA}" type="presParOf" srcId="{5FBD55A3-0005-411B-8915-1D2C53E4841F}" destId="{FEE54435-68A9-497A-83B8-93D326273B37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B552464-FA95-4AA5-A03D-0262349E00AA}" type="doc">
      <dgm:prSet loTypeId="urn:microsoft.com/office/officeart/2005/8/layout/radial4" loCatId="relationship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3D473193-9D8A-420F-BBE6-4BAD22B89F74}">
      <dgm:prSet/>
      <dgm:spPr/>
      <dgm:t>
        <a:bodyPr/>
        <a:lstStyle/>
        <a:p>
          <a:pPr rtl="0"/>
          <a:r>
            <a:rPr lang="fr-FR" dirty="0" smtClean="0"/>
            <a:t>Augmentation des flottes d’appareils mobiles en entreprise</a:t>
          </a:r>
          <a:endParaRPr lang="fr-FR" dirty="0"/>
        </a:p>
      </dgm:t>
    </dgm:pt>
    <dgm:pt modelId="{E9B01E23-0A6B-4FC1-A624-F689A8471B4C}" type="parTrans" cxnId="{4C6C6211-A65D-4FE7-8C86-E03B90C20C96}">
      <dgm:prSet/>
      <dgm:spPr/>
      <dgm:t>
        <a:bodyPr/>
        <a:lstStyle/>
        <a:p>
          <a:endParaRPr lang="fr-FR"/>
        </a:p>
      </dgm:t>
    </dgm:pt>
    <dgm:pt modelId="{29939E7F-7799-4831-ACC1-4CD4C57D760E}" type="sibTrans" cxnId="{4C6C6211-A65D-4FE7-8C86-E03B90C20C96}">
      <dgm:prSet/>
      <dgm:spPr/>
      <dgm:t>
        <a:bodyPr/>
        <a:lstStyle/>
        <a:p>
          <a:endParaRPr lang="fr-FR"/>
        </a:p>
      </dgm:t>
    </dgm:pt>
    <dgm:pt modelId="{00292768-A067-4D44-AD53-81C78257A449}">
      <dgm:prSet/>
      <dgm:spPr/>
      <dgm:t>
        <a:bodyPr/>
        <a:lstStyle/>
        <a:p>
          <a:pPr rtl="0"/>
          <a:r>
            <a:rPr lang="fr-FR" dirty="0" smtClean="0"/>
            <a:t>Application critique sur PDA</a:t>
          </a:r>
          <a:endParaRPr lang="fr-FR" dirty="0"/>
        </a:p>
      </dgm:t>
    </dgm:pt>
    <dgm:pt modelId="{4C65B582-D7D5-4DF5-9992-8E4B9EF9C527}" type="parTrans" cxnId="{4D168D6C-9D73-4ADD-9497-876BA36F65FA}">
      <dgm:prSet/>
      <dgm:spPr/>
      <dgm:t>
        <a:bodyPr/>
        <a:lstStyle/>
        <a:p>
          <a:endParaRPr lang="fr-FR"/>
        </a:p>
      </dgm:t>
    </dgm:pt>
    <dgm:pt modelId="{06A6DFF3-428E-4EE4-8654-3ED3DB33DDA4}" type="sibTrans" cxnId="{4D168D6C-9D73-4ADD-9497-876BA36F65FA}">
      <dgm:prSet/>
      <dgm:spPr/>
      <dgm:t>
        <a:bodyPr/>
        <a:lstStyle/>
        <a:p>
          <a:endParaRPr lang="fr-FR"/>
        </a:p>
      </dgm:t>
    </dgm:pt>
    <dgm:pt modelId="{9C5F51E8-99AD-4186-9FBC-88411A5605B3}">
      <dgm:prSet/>
      <dgm:spPr/>
      <dgm:t>
        <a:bodyPr/>
        <a:lstStyle/>
        <a:p>
          <a:pPr rtl="0"/>
          <a:r>
            <a:rPr lang="fr-FR" dirty="0" smtClean="0"/>
            <a:t>Problème de maintenance</a:t>
          </a:r>
          <a:endParaRPr lang="fr-FR" dirty="0"/>
        </a:p>
      </dgm:t>
    </dgm:pt>
    <dgm:pt modelId="{A5D7F503-4FA9-4189-8675-3523FF4515A8}" type="parTrans" cxnId="{2EBFCFAA-FCD6-4E1E-A760-2E6F11C6BA33}">
      <dgm:prSet/>
      <dgm:spPr/>
      <dgm:t>
        <a:bodyPr/>
        <a:lstStyle/>
        <a:p>
          <a:endParaRPr lang="fr-FR"/>
        </a:p>
      </dgm:t>
    </dgm:pt>
    <dgm:pt modelId="{46C36A6E-C6B0-4753-BC8B-8F9C71FA73FF}" type="sibTrans" cxnId="{2EBFCFAA-FCD6-4E1E-A760-2E6F11C6BA33}">
      <dgm:prSet/>
      <dgm:spPr/>
      <dgm:t>
        <a:bodyPr/>
        <a:lstStyle/>
        <a:p>
          <a:endParaRPr lang="fr-FR"/>
        </a:p>
      </dgm:t>
    </dgm:pt>
    <dgm:pt modelId="{5632B17D-EE94-4FE1-A867-096EF62B6921}">
      <dgm:prSet/>
      <dgm:spPr/>
      <dgm:t>
        <a:bodyPr/>
        <a:lstStyle/>
        <a:p>
          <a:pPr rtl="0"/>
          <a:r>
            <a:rPr lang="fr-FR" dirty="0" smtClean="0"/>
            <a:t>Logiciel concept</a:t>
          </a:r>
          <a:endParaRPr lang="fr-FR" dirty="0"/>
        </a:p>
      </dgm:t>
    </dgm:pt>
    <dgm:pt modelId="{7F8C7187-71CA-4FBD-B594-1F969A54CDC8}" type="parTrans" cxnId="{6FE02D00-D6E2-460E-8532-2F06AC2D8C11}">
      <dgm:prSet/>
      <dgm:spPr/>
      <dgm:t>
        <a:bodyPr/>
        <a:lstStyle/>
        <a:p>
          <a:endParaRPr lang="fr-FR"/>
        </a:p>
      </dgm:t>
    </dgm:pt>
    <dgm:pt modelId="{6C802B27-B0D0-4205-9F30-0BD4CC1AC766}" type="sibTrans" cxnId="{6FE02D00-D6E2-460E-8532-2F06AC2D8C11}">
      <dgm:prSet/>
      <dgm:spPr/>
      <dgm:t>
        <a:bodyPr/>
        <a:lstStyle/>
        <a:p>
          <a:endParaRPr lang="fr-FR"/>
        </a:p>
      </dgm:t>
    </dgm:pt>
    <dgm:pt modelId="{4D8A3A99-7BCC-47B1-8A3F-923255E81C14}" type="pres">
      <dgm:prSet presAssocID="{3B552464-FA95-4AA5-A03D-0262349E00A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BC7DDCF8-CA10-46C9-880D-87516CBE9800}" type="pres">
      <dgm:prSet presAssocID="{5632B17D-EE94-4FE1-A867-096EF62B6921}" presName="centerShape" presStyleLbl="node0" presStyleIdx="0" presStyleCnt="1"/>
      <dgm:spPr/>
      <dgm:t>
        <a:bodyPr/>
        <a:lstStyle/>
        <a:p>
          <a:endParaRPr lang="fr-FR"/>
        </a:p>
      </dgm:t>
    </dgm:pt>
    <dgm:pt modelId="{9D02F1E8-4750-4553-A1D8-D0D1A582CD28}" type="pres">
      <dgm:prSet presAssocID="{E9B01E23-0A6B-4FC1-A624-F689A8471B4C}" presName="parTrans" presStyleLbl="bgSibTrans2D1" presStyleIdx="0" presStyleCnt="3"/>
      <dgm:spPr/>
      <dgm:t>
        <a:bodyPr/>
        <a:lstStyle/>
        <a:p>
          <a:endParaRPr lang="fr-FR"/>
        </a:p>
      </dgm:t>
    </dgm:pt>
    <dgm:pt modelId="{D70EF414-71A2-4793-BCDE-AF81FE8BBDC9}" type="pres">
      <dgm:prSet presAssocID="{3D473193-9D8A-420F-BBE6-4BAD22B89F74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13BED10-DD09-43AF-BB11-F57089618AC5}" type="pres">
      <dgm:prSet presAssocID="{4C65B582-D7D5-4DF5-9992-8E4B9EF9C527}" presName="parTrans" presStyleLbl="bgSibTrans2D1" presStyleIdx="1" presStyleCnt="3"/>
      <dgm:spPr/>
      <dgm:t>
        <a:bodyPr/>
        <a:lstStyle/>
        <a:p>
          <a:endParaRPr lang="fr-FR"/>
        </a:p>
      </dgm:t>
    </dgm:pt>
    <dgm:pt modelId="{2744AF2F-9A3B-4B23-817D-1268FA3B696F}" type="pres">
      <dgm:prSet presAssocID="{00292768-A067-4D44-AD53-81C78257A44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2CF9D650-ECCD-4DD7-9114-D501B6DA29D2}" type="pres">
      <dgm:prSet presAssocID="{A5D7F503-4FA9-4189-8675-3523FF4515A8}" presName="parTrans" presStyleLbl="bgSibTrans2D1" presStyleIdx="2" presStyleCnt="3"/>
      <dgm:spPr/>
      <dgm:t>
        <a:bodyPr/>
        <a:lstStyle/>
        <a:p>
          <a:endParaRPr lang="fr-FR"/>
        </a:p>
      </dgm:t>
    </dgm:pt>
    <dgm:pt modelId="{AA6657F1-395B-432B-BCBF-10FB600BEA05}" type="pres">
      <dgm:prSet presAssocID="{9C5F51E8-99AD-4186-9FBC-88411A5605B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4C6C6211-A65D-4FE7-8C86-E03B90C20C96}" srcId="{5632B17D-EE94-4FE1-A867-096EF62B6921}" destId="{3D473193-9D8A-420F-BBE6-4BAD22B89F74}" srcOrd="0" destOrd="0" parTransId="{E9B01E23-0A6B-4FC1-A624-F689A8471B4C}" sibTransId="{29939E7F-7799-4831-ACC1-4CD4C57D760E}"/>
    <dgm:cxn modelId="{0BCC0387-E69B-4C62-9636-3938A5EA0361}" type="presOf" srcId="{3D473193-9D8A-420F-BBE6-4BAD22B89F74}" destId="{D70EF414-71A2-4793-BCDE-AF81FE8BBDC9}" srcOrd="0" destOrd="0" presId="urn:microsoft.com/office/officeart/2005/8/layout/radial4"/>
    <dgm:cxn modelId="{4D168D6C-9D73-4ADD-9497-876BA36F65FA}" srcId="{5632B17D-EE94-4FE1-A867-096EF62B6921}" destId="{00292768-A067-4D44-AD53-81C78257A449}" srcOrd="1" destOrd="0" parTransId="{4C65B582-D7D5-4DF5-9992-8E4B9EF9C527}" sibTransId="{06A6DFF3-428E-4EE4-8654-3ED3DB33DDA4}"/>
    <dgm:cxn modelId="{2EBFCFAA-FCD6-4E1E-A760-2E6F11C6BA33}" srcId="{5632B17D-EE94-4FE1-A867-096EF62B6921}" destId="{9C5F51E8-99AD-4186-9FBC-88411A5605B3}" srcOrd="2" destOrd="0" parTransId="{A5D7F503-4FA9-4189-8675-3523FF4515A8}" sibTransId="{46C36A6E-C6B0-4753-BC8B-8F9C71FA73FF}"/>
    <dgm:cxn modelId="{D5D72D1D-C4F4-4CB4-9AC9-B3488E152771}" type="presOf" srcId="{3B552464-FA95-4AA5-A03D-0262349E00AA}" destId="{4D8A3A99-7BCC-47B1-8A3F-923255E81C14}" srcOrd="0" destOrd="0" presId="urn:microsoft.com/office/officeart/2005/8/layout/radial4"/>
    <dgm:cxn modelId="{24AA5B56-B5C9-4880-AF05-EB5C8DEC2B8C}" type="presOf" srcId="{9C5F51E8-99AD-4186-9FBC-88411A5605B3}" destId="{AA6657F1-395B-432B-BCBF-10FB600BEA05}" srcOrd="0" destOrd="0" presId="urn:microsoft.com/office/officeart/2005/8/layout/radial4"/>
    <dgm:cxn modelId="{14EE2C1E-A9BF-436C-8365-65A39909FBBA}" type="presOf" srcId="{A5D7F503-4FA9-4189-8675-3523FF4515A8}" destId="{2CF9D650-ECCD-4DD7-9114-D501B6DA29D2}" srcOrd="0" destOrd="0" presId="urn:microsoft.com/office/officeart/2005/8/layout/radial4"/>
    <dgm:cxn modelId="{5338F538-9CBE-445E-BD76-D480A89118BF}" type="presOf" srcId="{00292768-A067-4D44-AD53-81C78257A449}" destId="{2744AF2F-9A3B-4B23-817D-1268FA3B696F}" srcOrd="0" destOrd="0" presId="urn:microsoft.com/office/officeart/2005/8/layout/radial4"/>
    <dgm:cxn modelId="{6FE02D00-D6E2-460E-8532-2F06AC2D8C11}" srcId="{3B552464-FA95-4AA5-A03D-0262349E00AA}" destId="{5632B17D-EE94-4FE1-A867-096EF62B6921}" srcOrd="0" destOrd="0" parTransId="{7F8C7187-71CA-4FBD-B594-1F969A54CDC8}" sibTransId="{6C802B27-B0D0-4205-9F30-0BD4CC1AC766}"/>
    <dgm:cxn modelId="{A502EAF9-E2E6-47C6-BF62-1104A240FD49}" type="presOf" srcId="{4C65B582-D7D5-4DF5-9992-8E4B9EF9C527}" destId="{C13BED10-DD09-43AF-BB11-F57089618AC5}" srcOrd="0" destOrd="0" presId="urn:microsoft.com/office/officeart/2005/8/layout/radial4"/>
    <dgm:cxn modelId="{C6966EDA-781A-492A-A6FC-65F9ABCCEECD}" type="presOf" srcId="{5632B17D-EE94-4FE1-A867-096EF62B6921}" destId="{BC7DDCF8-CA10-46C9-880D-87516CBE9800}" srcOrd="0" destOrd="0" presId="urn:microsoft.com/office/officeart/2005/8/layout/radial4"/>
    <dgm:cxn modelId="{F27FBBCA-9F77-441B-ACB0-0C34209644BC}" type="presOf" srcId="{E9B01E23-0A6B-4FC1-A624-F689A8471B4C}" destId="{9D02F1E8-4750-4553-A1D8-D0D1A582CD28}" srcOrd="0" destOrd="0" presId="urn:microsoft.com/office/officeart/2005/8/layout/radial4"/>
    <dgm:cxn modelId="{43219E13-2044-4CC6-A8EB-E8AF373777BB}" type="presParOf" srcId="{4D8A3A99-7BCC-47B1-8A3F-923255E81C14}" destId="{BC7DDCF8-CA10-46C9-880D-87516CBE9800}" srcOrd="0" destOrd="0" presId="urn:microsoft.com/office/officeart/2005/8/layout/radial4"/>
    <dgm:cxn modelId="{27BD7BE6-4098-4CAC-8CD5-A0EDD2A6D43B}" type="presParOf" srcId="{4D8A3A99-7BCC-47B1-8A3F-923255E81C14}" destId="{9D02F1E8-4750-4553-A1D8-D0D1A582CD28}" srcOrd="1" destOrd="0" presId="urn:microsoft.com/office/officeart/2005/8/layout/radial4"/>
    <dgm:cxn modelId="{E1CE1BD2-171C-43B2-BFB3-9E3729C38126}" type="presParOf" srcId="{4D8A3A99-7BCC-47B1-8A3F-923255E81C14}" destId="{D70EF414-71A2-4793-BCDE-AF81FE8BBDC9}" srcOrd="2" destOrd="0" presId="urn:microsoft.com/office/officeart/2005/8/layout/radial4"/>
    <dgm:cxn modelId="{A9C204EC-BF95-4729-BF91-E97D0760792E}" type="presParOf" srcId="{4D8A3A99-7BCC-47B1-8A3F-923255E81C14}" destId="{C13BED10-DD09-43AF-BB11-F57089618AC5}" srcOrd="3" destOrd="0" presId="urn:microsoft.com/office/officeart/2005/8/layout/radial4"/>
    <dgm:cxn modelId="{CA037781-E84F-41C7-B110-806CF9D1E43A}" type="presParOf" srcId="{4D8A3A99-7BCC-47B1-8A3F-923255E81C14}" destId="{2744AF2F-9A3B-4B23-817D-1268FA3B696F}" srcOrd="4" destOrd="0" presId="urn:microsoft.com/office/officeart/2005/8/layout/radial4"/>
    <dgm:cxn modelId="{F95BD0F7-B529-4342-B9B8-D5D11A187E68}" type="presParOf" srcId="{4D8A3A99-7BCC-47B1-8A3F-923255E81C14}" destId="{2CF9D650-ECCD-4DD7-9114-D501B6DA29D2}" srcOrd="5" destOrd="0" presId="urn:microsoft.com/office/officeart/2005/8/layout/radial4"/>
    <dgm:cxn modelId="{4FDD1910-41B1-4510-BD84-122E16CF63C6}" type="presParOf" srcId="{4D8A3A99-7BCC-47B1-8A3F-923255E81C14}" destId="{AA6657F1-395B-432B-BCBF-10FB600BEA05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84A279B-65E3-4AC7-BF7F-86F01D361393}" type="doc">
      <dgm:prSet loTypeId="urn:microsoft.com/office/officeart/2005/8/layout/vList2" loCatId="list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2DE31AE7-8A6D-4825-A2F0-4E35138F4FBF}">
      <dgm:prSet/>
      <dgm:spPr/>
      <dgm:t>
        <a:bodyPr/>
        <a:lstStyle/>
        <a:p>
          <a:pPr rtl="0"/>
          <a:r>
            <a:rPr lang="fr-FR" dirty="0" smtClean="0"/>
            <a:t>Diagnostic embarqué</a:t>
          </a:r>
          <a:endParaRPr lang="fr-FR" dirty="0"/>
        </a:p>
      </dgm:t>
    </dgm:pt>
    <dgm:pt modelId="{79E75016-1721-41BD-86D3-B6E4B5EC97D1}" type="parTrans" cxnId="{5A3E40D1-DE64-436D-9FF9-E82161217A3D}">
      <dgm:prSet/>
      <dgm:spPr/>
      <dgm:t>
        <a:bodyPr/>
        <a:lstStyle/>
        <a:p>
          <a:endParaRPr lang="fr-FR"/>
        </a:p>
      </dgm:t>
    </dgm:pt>
    <dgm:pt modelId="{1B9342D7-7FDE-4347-83D6-E1C014FC5553}" type="sibTrans" cxnId="{5A3E40D1-DE64-436D-9FF9-E82161217A3D}">
      <dgm:prSet/>
      <dgm:spPr/>
      <dgm:t>
        <a:bodyPr/>
        <a:lstStyle/>
        <a:p>
          <a:endParaRPr lang="fr-FR"/>
        </a:p>
      </dgm:t>
    </dgm:pt>
    <dgm:pt modelId="{B03A0FFE-3BAF-4E74-B2E3-3298CF32D1CC}">
      <dgm:prSet/>
      <dgm:spPr/>
      <dgm:t>
        <a:bodyPr/>
        <a:lstStyle/>
        <a:p>
          <a:pPr rtl="0"/>
          <a:r>
            <a:rPr lang="fr-FR" dirty="0" smtClean="0"/>
            <a:t>Surveillance du système</a:t>
          </a:r>
          <a:endParaRPr lang="fr-FR" dirty="0"/>
        </a:p>
      </dgm:t>
    </dgm:pt>
    <dgm:pt modelId="{8CC7F99E-2401-4B54-9BD9-71AAC5A0149E}" type="parTrans" cxnId="{90293EC5-65F5-4771-AA73-B9CB4D86402A}">
      <dgm:prSet/>
      <dgm:spPr/>
      <dgm:t>
        <a:bodyPr/>
        <a:lstStyle/>
        <a:p>
          <a:endParaRPr lang="fr-FR"/>
        </a:p>
      </dgm:t>
    </dgm:pt>
    <dgm:pt modelId="{6E605F07-61EA-4621-9815-FFFA2804B952}" type="sibTrans" cxnId="{90293EC5-65F5-4771-AA73-B9CB4D86402A}">
      <dgm:prSet/>
      <dgm:spPr/>
      <dgm:t>
        <a:bodyPr/>
        <a:lstStyle/>
        <a:p>
          <a:endParaRPr lang="fr-FR"/>
        </a:p>
      </dgm:t>
    </dgm:pt>
    <dgm:pt modelId="{4E8D313A-EBEE-4C51-8D40-16F5A73D130F}">
      <dgm:prSet/>
      <dgm:spPr/>
      <dgm:t>
        <a:bodyPr/>
        <a:lstStyle/>
        <a:p>
          <a:pPr rtl="0"/>
          <a:r>
            <a:rPr lang="fr-FR" dirty="0" smtClean="0"/>
            <a:t>Système expert</a:t>
          </a:r>
          <a:endParaRPr lang="fr-FR" dirty="0"/>
        </a:p>
      </dgm:t>
    </dgm:pt>
    <dgm:pt modelId="{C865C140-C22B-4F67-AE34-83D2915ADC4A}" type="parTrans" cxnId="{DAB457BA-88A7-4023-99CF-3A80D3914D38}">
      <dgm:prSet/>
      <dgm:spPr/>
      <dgm:t>
        <a:bodyPr/>
        <a:lstStyle/>
        <a:p>
          <a:endParaRPr lang="fr-FR"/>
        </a:p>
      </dgm:t>
    </dgm:pt>
    <dgm:pt modelId="{4E80D10F-613A-4996-AAF4-400137C84ADA}" type="sibTrans" cxnId="{DAB457BA-88A7-4023-99CF-3A80D3914D38}">
      <dgm:prSet/>
      <dgm:spPr/>
      <dgm:t>
        <a:bodyPr/>
        <a:lstStyle/>
        <a:p>
          <a:endParaRPr lang="fr-FR"/>
        </a:p>
      </dgm:t>
    </dgm:pt>
    <dgm:pt modelId="{72186ADB-CCC6-4F45-953D-F1C92EF28EB8}">
      <dgm:prSet/>
      <dgm:spPr/>
      <dgm:t>
        <a:bodyPr/>
        <a:lstStyle/>
        <a:p>
          <a:pPr rtl="0"/>
          <a:r>
            <a:rPr lang="fr-FR" dirty="0" smtClean="0"/>
            <a:t>Partie exploratoire</a:t>
          </a:r>
          <a:endParaRPr lang="fr-FR" dirty="0"/>
        </a:p>
      </dgm:t>
    </dgm:pt>
    <dgm:pt modelId="{B2FF86D5-D8FC-4944-B7C4-45365B00BCE2}" type="parTrans" cxnId="{140A54FA-5269-455C-B881-1544788C6430}">
      <dgm:prSet/>
      <dgm:spPr/>
      <dgm:t>
        <a:bodyPr/>
        <a:lstStyle/>
        <a:p>
          <a:endParaRPr lang="fr-FR"/>
        </a:p>
      </dgm:t>
    </dgm:pt>
    <dgm:pt modelId="{77E49DA0-FA33-4B74-A9D9-991912F2C8C5}" type="sibTrans" cxnId="{140A54FA-5269-455C-B881-1544788C6430}">
      <dgm:prSet/>
      <dgm:spPr/>
      <dgm:t>
        <a:bodyPr/>
        <a:lstStyle/>
        <a:p>
          <a:endParaRPr lang="fr-FR"/>
        </a:p>
      </dgm:t>
    </dgm:pt>
    <dgm:pt modelId="{7F5D20D4-F178-4348-9206-1ACD0B37F657}">
      <dgm:prSet/>
      <dgm:spPr/>
      <dgm:t>
        <a:bodyPr/>
        <a:lstStyle/>
        <a:p>
          <a:pPr rtl="0"/>
          <a:r>
            <a:rPr lang="fr-FR" dirty="0" smtClean="0"/>
            <a:t>Apprentissage automatisé</a:t>
          </a:r>
          <a:endParaRPr lang="fr-FR" dirty="0"/>
        </a:p>
      </dgm:t>
    </dgm:pt>
    <dgm:pt modelId="{403A5862-F494-4A3B-8220-AB3EF86500B6}" type="parTrans" cxnId="{D980B96A-DFDA-4C14-BC52-D6C7A12D271F}">
      <dgm:prSet/>
      <dgm:spPr/>
      <dgm:t>
        <a:bodyPr/>
        <a:lstStyle/>
        <a:p>
          <a:endParaRPr lang="fr-FR"/>
        </a:p>
      </dgm:t>
    </dgm:pt>
    <dgm:pt modelId="{9D2C7144-D96D-4BB7-9459-3863BF7886C4}" type="sibTrans" cxnId="{D980B96A-DFDA-4C14-BC52-D6C7A12D271F}">
      <dgm:prSet/>
      <dgm:spPr/>
      <dgm:t>
        <a:bodyPr/>
        <a:lstStyle/>
        <a:p>
          <a:endParaRPr lang="fr-FR"/>
        </a:p>
      </dgm:t>
    </dgm:pt>
    <dgm:pt modelId="{B2E93946-5A32-47C3-A938-B65B8006F736}">
      <dgm:prSet/>
      <dgm:spPr/>
      <dgm:t>
        <a:bodyPr/>
        <a:lstStyle/>
        <a:p>
          <a:pPr rtl="0"/>
          <a:endParaRPr lang="fr-FR" dirty="0"/>
        </a:p>
      </dgm:t>
    </dgm:pt>
    <dgm:pt modelId="{630B7FF1-60C9-4C75-8CAD-01DA2A144B48}" type="parTrans" cxnId="{A7BCA6BE-C5FC-46BD-9B1B-29CEF55018F7}">
      <dgm:prSet/>
      <dgm:spPr/>
    </dgm:pt>
    <dgm:pt modelId="{A9170409-419B-4AC4-ABE2-D90EF50FDCCA}" type="sibTrans" cxnId="{A7BCA6BE-C5FC-46BD-9B1B-29CEF55018F7}">
      <dgm:prSet/>
      <dgm:spPr/>
    </dgm:pt>
    <dgm:pt modelId="{50C4BA92-A23C-48EB-AC2E-4F51EA53A690}">
      <dgm:prSet/>
      <dgm:spPr/>
      <dgm:t>
        <a:bodyPr/>
        <a:lstStyle/>
        <a:p>
          <a:pPr rtl="0"/>
          <a:endParaRPr lang="fr-FR" dirty="0"/>
        </a:p>
      </dgm:t>
    </dgm:pt>
    <dgm:pt modelId="{44CAD02A-4B09-40D9-BE27-6538AA726545}" type="parTrans" cxnId="{2378A1F8-9E49-4F7D-AC2D-9D00469F2C1A}">
      <dgm:prSet/>
      <dgm:spPr/>
    </dgm:pt>
    <dgm:pt modelId="{98C40BDB-53BE-4768-92A7-0AE7A0194B5F}" type="sibTrans" cxnId="{2378A1F8-9E49-4F7D-AC2D-9D00469F2C1A}">
      <dgm:prSet/>
      <dgm:spPr/>
    </dgm:pt>
    <dgm:pt modelId="{F6D276B4-053B-41E8-BADC-910E7C31AA9F}" type="pres">
      <dgm:prSet presAssocID="{284A279B-65E3-4AC7-BF7F-86F01D36139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1D333E9C-E1E9-491A-9035-01AFD0CFE0B4}" type="pres">
      <dgm:prSet presAssocID="{2DE31AE7-8A6D-4825-A2F0-4E35138F4FBF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D28DC33B-3A7C-4563-BA28-9D882BAEB1EE}" type="pres">
      <dgm:prSet presAssocID="{2DE31AE7-8A6D-4825-A2F0-4E35138F4FBF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37CBF403-6768-4FCD-A144-0FF68898EE35}" type="pres">
      <dgm:prSet presAssocID="{72186ADB-CCC6-4F45-953D-F1C92EF28EB8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6388762B-D252-489A-B422-3020F8B5ED91}" type="pres">
      <dgm:prSet presAssocID="{72186ADB-CCC6-4F45-953D-F1C92EF28EB8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B22D80F8-F113-4C0E-914B-88B8BCF8D876}" type="presOf" srcId="{B03A0FFE-3BAF-4E74-B2E3-3298CF32D1CC}" destId="{D28DC33B-3A7C-4563-BA28-9D882BAEB1EE}" srcOrd="0" destOrd="0" presId="urn:microsoft.com/office/officeart/2005/8/layout/vList2"/>
    <dgm:cxn modelId="{21EF9BAF-82C1-478F-98CB-91FBCFD802D8}" type="presOf" srcId="{B2E93946-5A32-47C3-A938-B65B8006F736}" destId="{D28DC33B-3A7C-4563-BA28-9D882BAEB1EE}" srcOrd="0" destOrd="2" presId="urn:microsoft.com/office/officeart/2005/8/layout/vList2"/>
    <dgm:cxn modelId="{472E08E2-06EB-4412-B077-56F8CD9FA5B5}" type="presOf" srcId="{50C4BA92-A23C-48EB-AC2E-4F51EA53A690}" destId="{6388762B-D252-489A-B422-3020F8B5ED91}" srcOrd="0" destOrd="1" presId="urn:microsoft.com/office/officeart/2005/8/layout/vList2"/>
    <dgm:cxn modelId="{140A54FA-5269-455C-B881-1544788C6430}" srcId="{284A279B-65E3-4AC7-BF7F-86F01D361393}" destId="{72186ADB-CCC6-4F45-953D-F1C92EF28EB8}" srcOrd="1" destOrd="0" parTransId="{B2FF86D5-D8FC-4944-B7C4-45365B00BCE2}" sibTransId="{77E49DA0-FA33-4B74-A9D9-991912F2C8C5}"/>
    <dgm:cxn modelId="{5A3E40D1-DE64-436D-9FF9-E82161217A3D}" srcId="{284A279B-65E3-4AC7-BF7F-86F01D361393}" destId="{2DE31AE7-8A6D-4825-A2F0-4E35138F4FBF}" srcOrd="0" destOrd="0" parTransId="{79E75016-1721-41BD-86D3-B6E4B5EC97D1}" sibTransId="{1B9342D7-7FDE-4347-83D6-E1C014FC5553}"/>
    <dgm:cxn modelId="{A7BCA6BE-C5FC-46BD-9B1B-29CEF55018F7}" srcId="{2DE31AE7-8A6D-4825-A2F0-4E35138F4FBF}" destId="{B2E93946-5A32-47C3-A938-B65B8006F736}" srcOrd="2" destOrd="0" parTransId="{630B7FF1-60C9-4C75-8CAD-01DA2A144B48}" sibTransId="{A9170409-419B-4AC4-ABE2-D90EF50FDCCA}"/>
    <dgm:cxn modelId="{D6E0E191-5247-4E26-A4AB-029D6AD04E6A}" type="presOf" srcId="{7F5D20D4-F178-4348-9206-1ACD0B37F657}" destId="{6388762B-D252-489A-B422-3020F8B5ED91}" srcOrd="0" destOrd="0" presId="urn:microsoft.com/office/officeart/2005/8/layout/vList2"/>
    <dgm:cxn modelId="{9236FDA2-5E14-4A4A-A41C-D3FD9C06381F}" type="presOf" srcId="{2DE31AE7-8A6D-4825-A2F0-4E35138F4FBF}" destId="{1D333E9C-E1E9-491A-9035-01AFD0CFE0B4}" srcOrd="0" destOrd="0" presId="urn:microsoft.com/office/officeart/2005/8/layout/vList2"/>
    <dgm:cxn modelId="{D980B96A-DFDA-4C14-BC52-D6C7A12D271F}" srcId="{72186ADB-CCC6-4F45-953D-F1C92EF28EB8}" destId="{7F5D20D4-F178-4348-9206-1ACD0B37F657}" srcOrd="0" destOrd="0" parTransId="{403A5862-F494-4A3B-8220-AB3EF86500B6}" sibTransId="{9D2C7144-D96D-4BB7-9459-3863BF7886C4}"/>
    <dgm:cxn modelId="{2F073CCF-60D5-46FF-97ED-1EFB4368FA4D}" type="presOf" srcId="{72186ADB-CCC6-4F45-953D-F1C92EF28EB8}" destId="{37CBF403-6768-4FCD-A144-0FF68898EE35}" srcOrd="0" destOrd="0" presId="urn:microsoft.com/office/officeart/2005/8/layout/vList2"/>
    <dgm:cxn modelId="{90293EC5-65F5-4771-AA73-B9CB4D86402A}" srcId="{2DE31AE7-8A6D-4825-A2F0-4E35138F4FBF}" destId="{B03A0FFE-3BAF-4E74-B2E3-3298CF32D1CC}" srcOrd="0" destOrd="0" parTransId="{8CC7F99E-2401-4B54-9BD9-71AAC5A0149E}" sibTransId="{6E605F07-61EA-4621-9815-FFFA2804B952}"/>
    <dgm:cxn modelId="{A2D70B5C-82E4-4144-81E3-7E3F5AE5C5B9}" type="presOf" srcId="{284A279B-65E3-4AC7-BF7F-86F01D361393}" destId="{F6D276B4-053B-41E8-BADC-910E7C31AA9F}" srcOrd="0" destOrd="0" presId="urn:microsoft.com/office/officeart/2005/8/layout/vList2"/>
    <dgm:cxn modelId="{DAB457BA-88A7-4023-99CF-3A80D3914D38}" srcId="{2DE31AE7-8A6D-4825-A2F0-4E35138F4FBF}" destId="{4E8D313A-EBEE-4C51-8D40-16F5A73D130F}" srcOrd="1" destOrd="0" parTransId="{C865C140-C22B-4F67-AE34-83D2915ADC4A}" sibTransId="{4E80D10F-613A-4996-AAF4-400137C84ADA}"/>
    <dgm:cxn modelId="{2378A1F8-9E49-4F7D-AC2D-9D00469F2C1A}" srcId="{72186ADB-CCC6-4F45-953D-F1C92EF28EB8}" destId="{50C4BA92-A23C-48EB-AC2E-4F51EA53A690}" srcOrd="1" destOrd="0" parTransId="{44CAD02A-4B09-40D9-BE27-6538AA726545}" sibTransId="{98C40BDB-53BE-4768-92A7-0AE7A0194B5F}"/>
    <dgm:cxn modelId="{4AD6A488-4D3A-443E-83C5-D3BCF5AE7B6A}" type="presOf" srcId="{4E8D313A-EBEE-4C51-8D40-16F5A73D130F}" destId="{D28DC33B-3A7C-4563-BA28-9D882BAEB1EE}" srcOrd="0" destOrd="1" presId="urn:microsoft.com/office/officeart/2005/8/layout/vList2"/>
    <dgm:cxn modelId="{1949526A-7F49-43E9-AE8B-74A0C20748B8}" type="presParOf" srcId="{F6D276B4-053B-41E8-BADC-910E7C31AA9F}" destId="{1D333E9C-E1E9-491A-9035-01AFD0CFE0B4}" srcOrd="0" destOrd="0" presId="urn:microsoft.com/office/officeart/2005/8/layout/vList2"/>
    <dgm:cxn modelId="{ECBE995C-956A-44F9-BFB1-FB8BE2482B08}" type="presParOf" srcId="{F6D276B4-053B-41E8-BADC-910E7C31AA9F}" destId="{D28DC33B-3A7C-4563-BA28-9D882BAEB1EE}" srcOrd="1" destOrd="0" presId="urn:microsoft.com/office/officeart/2005/8/layout/vList2"/>
    <dgm:cxn modelId="{F6519D60-9A28-463E-A4FB-826CBA0BF8FD}" type="presParOf" srcId="{F6D276B4-053B-41E8-BADC-910E7C31AA9F}" destId="{37CBF403-6768-4FCD-A144-0FF68898EE35}" srcOrd="2" destOrd="0" presId="urn:microsoft.com/office/officeart/2005/8/layout/vList2"/>
    <dgm:cxn modelId="{2ED61EE4-91A4-4577-A470-1953617C3ECC}" type="presParOf" srcId="{F6D276B4-053B-41E8-BADC-910E7C31AA9F}" destId="{6388762B-D252-489A-B422-3020F8B5ED9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A0ECF39-FEAC-4F81-85C8-730F738A1FD1}" type="doc">
      <dgm:prSet loTypeId="urn:microsoft.com/office/officeart/2005/8/layout/vList2" loCatId="list" qsTypeId="urn:microsoft.com/office/officeart/2005/8/quickstyle/3d4" qsCatId="3D" csTypeId="urn:microsoft.com/office/officeart/2005/8/colors/accent1_5" csCatId="accent1" phldr="1"/>
      <dgm:spPr/>
      <dgm:t>
        <a:bodyPr/>
        <a:lstStyle/>
        <a:p>
          <a:endParaRPr lang="fr-FR"/>
        </a:p>
      </dgm:t>
    </dgm:pt>
    <dgm:pt modelId="{11FD1BC2-AF54-41CE-8CD6-F18E6C13C9FC}">
      <dgm:prSet phldrT="[Texte]"/>
      <dgm:spPr/>
      <dgm:t>
        <a:bodyPr/>
        <a:lstStyle/>
        <a:p>
          <a:r>
            <a:rPr lang="fr-FR" dirty="0" smtClean="0"/>
            <a:t>Système expert</a:t>
          </a:r>
          <a:endParaRPr lang="fr-FR" dirty="0"/>
        </a:p>
      </dgm:t>
    </dgm:pt>
    <dgm:pt modelId="{569F676F-2B92-4B73-BFEB-9ADEB8EA208D}" type="parTrans" cxnId="{5204D811-8DCE-4C61-BEFE-85D26BC54E03}">
      <dgm:prSet/>
      <dgm:spPr/>
      <dgm:t>
        <a:bodyPr/>
        <a:lstStyle/>
        <a:p>
          <a:endParaRPr lang="fr-FR"/>
        </a:p>
      </dgm:t>
    </dgm:pt>
    <dgm:pt modelId="{3402D2F1-59DD-416E-B7E4-652F13CDA827}" type="sibTrans" cxnId="{5204D811-8DCE-4C61-BEFE-85D26BC54E03}">
      <dgm:prSet/>
      <dgm:spPr/>
      <dgm:t>
        <a:bodyPr/>
        <a:lstStyle/>
        <a:p>
          <a:endParaRPr lang="fr-FR"/>
        </a:p>
      </dgm:t>
    </dgm:pt>
    <dgm:pt modelId="{358775F6-B75B-4FEF-84B6-59BAFC4ED13A}">
      <dgm:prSet phldrT="[Texte]"/>
      <dgm:spPr/>
      <dgm:t>
        <a:bodyPr/>
        <a:lstStyle/>
        <a:p>
          <a:r>
            <a:rPr lang="fr-FR" dirty="0" smtClean="0"/>
            <a:t>Envoi régulier de rapports</a:t>
          </a:r>
          <a:endParaRPr lang="fr-FR" dirty="0"/>
        </a:p>
      </dgm:t>
    </dgm:pt>
    <dgm:pt modelId="{B834CAFF-7648-4A53-B459-804E875C4E47}" type="parTrans" cxnId="{2AD41A03-01C9-4C61-8EAD-D4A3F8515E97}">
      <dgm:prSet/>
      <dgm:spPr/>
      <dgm:t>
        <a:bodyPr/>
        <a:lstStyle/>
        <a:p>
          <a:endParaRPr lang="fr-FR"/>
        </a:p>
      </dgm:t>
    </dgm:pt>
    <dgm:pt modelId="{ADA9DAEC-0D1D-4729-A3FC-B3FFB95A4988}" type="sibTrans" cxnId="{2AD41A03-01C9-4C61-8EAD-D4A3F8515E97}">
      <dgm:prSet/>
      <dgm:spPr/>
      <dgm:t>
        <a:bodyPr/>
        <a:lstStyle/>
        <a:p>
          <a:endParaRPr lang="fr-FR"/>
        </a:p>
      </dgm:t>
    </dgm:pt>
    <dgm:pt modelId="{7D879B8C-39A5-4E27-9333-16FD466CFE23}">
      <dgm:prSet phldrT="[Texte]"/>
      <dgm:spPr/>
      <dgm:t>
        <a:bodyPr/>
        <a:lstStyle/>
        <a:p>
          <a:r>
            <a:rPr lang="fr-FR" dirty="0" smtClean="0"/>
            <a:t>Surveillance et réparation en temps réel</a:t>
          </a:r>
          <a:endParaRPr lang="fr-FR" dirty="0"/>
        </a:p>
      </dgm:t>
    </dgm:pt>
    <dgm:pt modelId="{62DF93D1-3DA2-4CCC-B622-32EC24C64B96}" type="parTrans" cxnId="{B2AE63D4-4E6E-489B-B5BE-663704134157}">
      <dgm:prSet/>
      <dgm:spPr/>
      <dgm:t>
        <a:bodyPr/>
        <a:lstStyle/>
        <a:p>
          <a:endParaRPr lang="fr-FR"/>
        </a:p>
      </dgm:t>
    </dgm:pt>
    <dgm:pt modelId="{F0AC93B6-E036-47FB-AA65-D0DAB7E5821E}" type="sibTrans" cxnId="{B2AE63D4-4E6E-489B-B5BE-663704134157}">
      <dgm:prSet/>
      <dgm:spPr/>
      <dgm:t>
        <a:bodyPr/>
        <a:lstStyle/>
        <a:p>
          <a:endParaRPr lang="fr-FR"/>
        </a:p>
      </dgm:t>
    </dgm:pt>
    <dgm:pt modelId="{94A4C986-4135-468D-9EB2-9C1C404A1FCC}">
      <dgm:prSet phldrT="[Texte]"/>
      <dgm:spPr/>
      <dgm:t>
        <a:bodyPr/>
        <a:lstStyle/>
        <a:p>
          <a:endParaRPr lang="fr-FR" dirty="0"/>
        </a:p>
      </dgm:t>
    </dgm:pt>
    <dgm:pt modelId="{550F1323-EDBB-439F-92CD-AF1B39C93CE2}" type="parTrans" cxnId="{324BD3D6-91A7-44FD-BDDC-4B7CDAD2661E}">
      <dgm:prSet/>
      <dgm:spPr/>
      <dgm:t>
        <a:bodyPr/>
        <a:lstStyle/>
        <a:p>
          <a:endParaRPr lang="fr-FR"/>
        </a:p>
      </dgm:t>
    </dgm:pt>
    <dgm:pt modelId="{CE47DD71-0D3A-4B6B-B54D-6A603629EBD7}" type="sibTrans" cxnId="{324BD3D6-91A7-44FD-BDDC-4B7CDAD2661E}">
      <dgm:prSet/>
      <dgm:spPr/>
      <dgm:t>
        <a:bodyPr/>
        <a:lstStyle/>
        <a:p>
          <a:endParaRPr lang="fr-FR"/>
        </a:p>
      </dgm:t>
    </dgm:pt>
    <dgm:pt modelId="{C5327ABA-6224-446B-985F-3CE2AE7BAB7F}">
      <dgm:prSet phldrT="[Texte]"/>
      <dgm:spPr/>
      <dgm:t>
        <a:bodyPr/>
        <a:lstStyle/>
        <a:p>
          <a:endParaRPr lang="fr-FR" dirty="0"/>
        </a:p>
      </dgm:t>
    </dgm:pt>
    <dgm:pt modelId="{AFE23DD1-CE56-4F75-8BA5-71009DEAFE42}" type="parTrans" cxnId="{EBDC4D1A-8F88-4A1E-A2FD-DAD0ABD2917D}">
      <dgm:prSet/>
      <dgm:spPr/>
      <dgm:t>
        <a:bodyPr/>
        <a:lstStyle/>
        <a:p>
          <a:endParaRPr lang="fr-FR"/>
        </a:p>
      </dgm:t>
    </dgm:pt>
    <dgm:pt modelId="{EF9A21E2-5979-4FB2-A705-A113F768B08B}" type="sibTrans" cxnId="{EBDC4D1A-8F88-4A1E-A2FD-DAD0ABD2917D}">
      <dgm:prSet/>
      <dgm:spPr/>
      <dgm:t>
        <a:bodyPr/>
        <a:lstStyle/>
        <a:p>
          <a:endParaRPr lang="fr-FR"/>
        </a:p>
      </dgm:t>
    </dgm:pt>
    <dgm:pt modelId="{F8FDAE69-219A-42E9-B4F7-D6B633E019FD}" type="pres">
      <dgm:prSet presAssocID="{4A0ECF39-FEAC-4F81-85C8-730F738A1FD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C293B055-69A8-424E-AE48-CCEDA970464F}" type="pres">
      <dgm:prSet presAssocID="{11FD1BC2-AF54-41CE-8CD6-F18E6C13C9FC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83EF411A-0F1A-4B8D-AC72-CCCCF7F68491}" type="pres">
      <dgm:prSet presAssocID="{11FD1BC2-AF54-41CE-8CD6-F18E6C13C9FC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196EA8D6-50BF-4701-9D39-520C73E18874}" type="pres">
      <dgm:prSet presAssocID="{358775F6-B75B-4FEF-84B6-59BAFC4ED13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E780F2EE-0571-4167-B439-A63B916E0E0B}" type="pres">
      <dgm:prSet presAssocID="{358775F6-B75B-4FEF-84B6-59BAFC4ED13A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89902198-A00E-43A2-8344-1A8B991599DB}" type="pres">
      <dgm:prSet presAssocID="{7D879B8C-39A5-4E27-9333-16FD466CFE23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EBDC4D1A-8F88-4A1E-A2FD-DAD0ABD2917D}" srcId="{358775F6-B75B-4FEF-84B6-59BAFC4ED13A}" destId="{C5327ABA-6224-446B-985F-3CE2AE7BAB7F}" srcOrd="0" destOrd="0" parTransId="{AFE23DD1-CE56-4F75-8BA5-71009DEAFE42}" sibTransId="{EF9A21E2-5979-4FB2-A705-A113F768B08B}"/>
    <dgm:cxn modelId="{B2AE63D4-4E6E-489B-B5BE-663704134157}" srcId="{4A0ECF39-FEAC-4F81-85C8-730F738A1FD1}" destId="{7D879B8C-39A5-4E27-9333-16FD466CFE23}" srcOrd="2" destOrd="0" parTransId="{62DF93D1-3DA2-4CCC-B622-32EC24C64B96}" sibTransId="{F0AC93B6-E036-47FB-AA65-D0DAB7E5821E}"/>
    <dgm:cxn modelId="{76E809FF-D8F3-4687-A450-F2A83E7BD402}" type="presOf" srcId="{11FD1BC2-AF54-41CE-8CD6-F18E6C13C9FC}" destId="{C293B055-69A8-424E-AE48-CCEDA970464F}" srcOrd="0" destOrd="0" presId="urn:microsoft.com/office/officeart/2005/8/layout/vList2"/>
    <dgm:cxn modelId="{388AAEA5-9A4F-4EBD-91F4-FB907D1BB322}" type="presOf" srcId="{7D879B8C-39A5-4E27-9333-16FD466CFE23}" destId="{89902198-A00E-43A2-8344-1A8B991599DB}" srcOrd="0" destOrd="0" presId="urn:microsoft.com/office/officeart/2005/8/layout/vList2"/>
    <dgm:cxn modelId="{5204D811-8DCE-4C61-BEFE-85D26BC54E03}" srcId="{4A0ECF39-FEAC-4F81-85C8-730F738A1FD1}" destId="{11FD1BC2-AF54-41CE-8CD6-F18E6C13C9FC}" srcOrd="0" destOrd="0" parTransId="{569F676F-2B92-4B73-BFEB-9ADEB8EA208D}" sibTransId="{3402D2F1-59DD-416E-B7E4-652F13CDA827}"/>
    <dgm:cxn modelId="{2AD41A03-01C9-4C61-8EAD-D4A3F8515E97}" srcId="{4A0ECF39-FEAC-4F81-85C8-730F738A1FD1}" destId="{358775F6-B75B-4FEF-84B6-59BAFC4ED13A}" srcOrd="1" destOrd="0" parTransId="{B834CAFF-7648-4A53-B459-804E875C4E47}" sibTransId="{ADA9DAEC-0D1D-4729-A3FC-B3FFB95A4988}"/>
    <dgm:cxn modelId="{8144DD45-04FA-4AF3-8AFF-FDE2C92F398A}" type="presOf" srcId="{C5327ABA-6224-446B-985F-3CE2AE7BAB7F}" destId="{E780F2EE-0571-4167-B439-A63B916E0E0B}" srcOrd="0" destOrd="0" presId="urn:microsoft.com/office/officeart/2005/8/layout/vList2"/>
    <dgm:cxn modelId="{324BD3D6-91A7-44FD-BDDC-4B7CDAD2661E}" srcId="{11FD1BC2-AF54-41CE-8CD6-F18E6C13C9FC}" destId="{94A4C986-4135-468D-9EB2-9C1C404A1FCC}" srcOrd="0" destOrd="0" parTransId="{550F1323-EDBB-439F-92CD-AF1B39C93CE2}" sibTransId="{CE47DD71-0D3A-4B6B-B54D-6A603629EBD7}"/>
    <dgm:cxn modelId="{E8277A7C-1AFF-474B-AAB9-5E52B71C7D10}" type="presOf" srcId="{4A0ECF39-FEAC-4F81-85C8-730F738A1FD1}" destId="{F8FDAE69-219A-42E9-B4F7-D6B633E019FD}" srcOrd="0" destOrd="0" presId="urn:microsoft.com/office/officeart/2005/8/layout/vList2"/>
    <dgm:cxn modelId="{90FA341E-87D4-421B-9F2C-658E89F581B1}" type="presOf" srcId="{358775F6-B75B-4FEF-84B6-59BAFC4ED13A}" destId="{196EA8D6-50BF-4701-9D39-520C73E18874}" srcOrd="0" destOrd="0" presId="urn:microsoft.com/office/officeart/2005/8/layout/vList2"/>
    <dgm:cxn modelId="{7BDA568B-3BFE-4CB3-879B-C7B3EB095A21}" type="presOf" srcId="{94A4C986-4135-468D-9EB2-9C1C404A1FCC}" destId="{83EF411A-0F1A-4B8D-AC72-CCCCF7F68491}" srcOrd="0" destOrd="0" presId="urn:microsoft.com/office/officeart/2005/8/layout/vList2"/>
    <dgm:cxn modelId="{94728195-53B0-4A93-AD03-9CFA3739ECF7}" type="presParOf" srcId="{F8FDAE69-219A-42E9-B4F7-D6B633E019FD}" destId="{C293B055-69A8-424E-AE48-CCEDA970464F}" srcOrd="0" destOrd="0" presId="urn:microsoft.com/office/officeart/2005/8/layout/vList2"/>
    <dgm:cxn modelId="{56BE460E-3591-42F2-BD06-081DDB523576}" type="presParOf" srcId="{F8FDAE69-219A-42E9-B4F7-D6B633E019FD}" destId="{83EF411A-0F1A-4B8D-AC72-CCCCF7F68491}" srcOrd="1" destOrd="0" presId="urn:microsoft.com/office/officeart/2005/8/layout/vList2"/>
    <dgm:cxn modelId="{975507A5-A583-4267-9B6B-9D23B89FE94A}" type="presParOf" srcId="{F8FDAE69-219A-42E9-B4F7-D6B633E019FD}" destId="{196EA8D6-50BF-4701-9D39-520C73E18874}" srcOrd="2" destOrd="0" presId="urn:microsoft.com/office/officeart/2005/8/layout/vList2"/>
    <dgm:cxn modelId="{E4E683E0-9575-4D01-880F-80DD57AF6CE4}" type="presParOf" srcId="{F8FDAE69-219A-42E9-B4F7-D6B633E019FD}" destId="{E780F2EE-0571-4167-B439-A63B916E0E0B}" srcOrd="3" destOrd="0" presId="urn:microsoft.com/office/officeart/2005/8/layout/vList2"/>
    <dgm:cxn modelId="{179B8DBC-7785-4C7F-A720-8CA582FCA978}" type="presParOf" srcId="{F8FDAE69-219A-42E9-B4F7-D6B633E019FD}" destId="{89902198-A00E-43A2-8344-1A8B991599DB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2394274-564D-4F6F-A29E-A0A8897CEB45}" type="doc">
      <dgm:prSet loTypeId="urn:microsoft.com/office/officeart/2005/8/layout/hList1" loCatId="list" qsTypeId="urn:microsoft.com/office/officeart/2005/8/quickstyle/3d4" qsCatId="3D" csTypeId="urn:microsoft.com/office/officeart/2005/8/colors/accent1_5" csCatId="accent1" phldr="1"/>
      <dgm:spPr/>
      <dgm:t>
        <a:bodyPr/>
        <a:lstStyle/>
        <a:p>
          <a:endParaRPr lang="fr-FR"/>
        </a:p>
      </dgm:t>
    </dgm:pt>
    <dgm:pt modelId="{B57F7029-2CA1-4E27-9131-1A8AA6EE211D}">
      <dgm:prSet phldrT="[Texte]" custT="1"/>
      <dgm:spPr/>
      <dgm:t>
        <a:bodyPr/>
        <a:lstStyle/>
        <a:p>
          <a:r>
            <a:rPr lang="fr-FR" sz="4800" dirty="0" smtClean="0"/>
            <a:t>Exemple de règles</a:t>
          </a:r>
          <a:endParaRPr lang="fr-FR" sz="4800" dirty="0"/>
        </a:p>
      </dgm:t>
    </dgm:pt>
    <dgm:pt modelId="{EE280122-12AA-427A-835C-A7C1F09EA676}" type="parTrans" cxnId="{8DF70D0A-0609-47D9-9F34-896D70B8AD04}">
      <dgm:prSet/>
      <dgm:spPr/>
      <dgm:t>
        <a:bodyPr/>
        <a:lstStyle/>
        <a:p>
          <a:endParaRPr lang="fr-FR"/>
        </a:p>
      </dgm:t>
    </dgm:pt>
    <dgm:pt modelId="{AD508099-C9C1-44EA-8D30-59D3ABF722CD}" type="sibTrans" cxnId="{8DF70D0A-0609-47D9-9F34-896D70B8AD04}">
      <dgm:prSet/>
      <dgm:spPr/>
      <dgm:t>
        <a:bodyPr/>
        <a:lstStyle/>
        <a:p>
          <a:endParaRPr lang="fr-FR"/>
        </a:p>
      </dgm:t>
    </dgm:pt>
    <dgm:pt modelId="{570E4541-354B-498D-B264-0A1DA0490938}">
      <dgm:prSet phldrT="[Texte]" custT="1"/>
      <dgm:spPr/>
      <dgm:t>
        <a:bodyPr/>
        <a:lstStyle/>
        <a:p>
          <a:r>
            <a:rPr lang="fr-FR" sz="3200" dirty="0" smtClean="0"/>
            <a:t>SI &lt;mémoire&gt; &lt; 5%  ALORS [mémoire saturée]</a:t>
          </a:r>
          <a:endParaRPr lang="fr-FR" sz="3200" dirty="0"/>
        </a:p>
      </dgm:t>
    </dgm:pt>
    <dgm:pt modelId="{8D1F75A0-16B1-40F7-BF23-E95AC676A3B2}" type="parTrans" cxnId="{AB95FB4D-FF77-4D5C-965A-CC4009E24958}">
      <dgm:prSet/>
      <dgm:spPr/>
      <dgm:t>
        <a:bodyPr/>
        <a:lstStyle/>
        <a:p>
          <a:endParaRPr lang="fr-FR"/>
        </a:p>
      </dgm:t>
    </dgm:pt>
    <dgm:pt modelId="{C9E3D14E-C4A6-4238-9C0A-C144863F0507}" type="sibTrans" cxnId="{AB95FB4D-FF77-4D5C-965A-CC4009E24958}">
      <dgm:prSet/>
      <dgm:spPr/>
      <dgm:t>
        <a:bodyPr/>
        <a:lstStyle/>
        <a:p>
          <a:endParaRPr lang="fr-FR"/>
        </a:p>
      </dgm:t>
    </dgm:pt>
    <dgm:pt modelId="{80919DBA-00DD-4706-81DB-3D89899B3A06}">
      <dgm:prSet phldrT="[Texte]" custT="1"/>
      <dgm:spPr/>
      <dgm:t>
        <a:bodyPr/>
        <a:lstStyle/>
        <a:p>
          <a:r>
            <a:rPr lang="fr-FR" sz="3200" dirty="0" smtClean="0"/>
            <a:t>SI &lt;mémoire saturée&gt; ALORS [supprimer fichiers du dossier…]</a:t>
          </a:r>
          <a:endParaRPr lang="fr-FR" sz="3200" dirty="0"/>
        </a:p>
      </dgm:t>
    </dgm:pt>
    <dgm:pt modelId="{5C4665B8-AA05-46C2-BB25-50BEB76F496F}" type="parTrans" cxnId="{6854C7A3-1A82-4B27-9BDB-8E537EEF6B65}">
      <dgm:prSet/>
      <dgm:spPr/>
      <dgm:t>
        <a:bodyPr/>
        <a:lstStyle/>
        <a:p>
          <a:endParaRPr lang="fr-FR"/>
        </a:p>
      </dgm:t>
    </dgm:pt>
    <dgm:pt modelId="{AD9C58E5-6698-4A1F-A25C-89FEAB04F54B}" type="sibTrans" cxnId="{6854C7A3-1A82-4B27-9BDB-8E537EEF6B65}">
      <dgm:prSet/>
      <dgm:spPr/>
      <dgm:t>
        <a:bodyPr/>
        <a:lstStyle/>
        <a:p>
          <a:endParaRPr lang="fr-FR"/>
        </a:p>
      </dgm:t>
    </dgm:pt>
    <dgm:pt modelId="{9AFDBF51-9A87-4B5B-9FEB-95DE64F1DD41}">
      <dgm:prSet phldrT="[Texte]" custT="1"/>
      <dgm:spPr/>
      <dgm:t>
        <a:bodyPr/>
        <a:lstStyle/>
        <a:p>
          <a:endParaRPr lang="fr-FR" sz="3200" dirty="0"/>
        </a:p>
      </dgm:t>
    </dgm:pt>
    <dgm:pt modelId="{2B238418-DFBE-4109-B658-5C1238E6C737}" type="parTrans" cxnId="{0156EDA1-9BFA-46C6-89BB-98AC115CE71F}">
      <dgm:prSet/>
      <dgm:spPr/>
    </dgm:pt>
    <dgm:pt modelId="{9CDAA902-A73D-4FA4-BD73-35FEE78B68C1}" type="sibTrans" cxnId="{0156EDA1-9BFA-46C6-89BB-98AC115CE71F}">
      <dgm:prSet/>
      <dgm:spPr/>
    </dgm:pt>
    <dgm:pt modelId="{8D931333-9ABE-457B-B329-8FA073CDF494}" type="pres">
      <dgm:prSet presAssocID="{22394274-564D-4F6F-A29E-A0A8897CEB4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CB7E163A-2C22-4A03-B2A9-09E8272B82DB}" type="pres">
      <dgm:prSet presAssocID="{B57F7029-2CA1-4E27-9131-1A8AA6EE211D}" presName="composite" presStyleCnt="0"/>
      <dgm:spPr/>
      <dgm:t>
        <a:bodyPr/>
        <a:lstStyle/>
        <a:p>
          <a:endParaRPr lang="fr-FR"/>
        </a:p>
      </dgm:t>
    </dgm:pt>
    <dgm:pt modelId="{7083CCCC-EF97-4556-ABE0-A0AD6CFEB9BE}" type="pres">
      <dgm:prSet presAssocID="{B57F7029-2CA1-4E27-9131-1A8AA6EE211D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BF963747-8455-438D-B6CD-014B0C0C0DF4}" type="pres">
      <dgm:prSet presAssocID="{B57F7029-2CA1-4E27-9131-1A8AA6EE211D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E5269EDF-A56B-402A-8FE3-68EF88762556}" type="presOf" srcId="{9AFDBF51-9A87-4B5B-9FEB-95DE64F1DD41}" destId="{BF963747-8455-438D-B6CD-014B0C0C0DF4}" srcOrd="0" destOrd="1" presId="urn:microsoft.com/office/officeart/2005/8/layout/hList1"/>
    <dgm:cxn modelId="{6854C7A3-1A82-4B27-9BDB-8E537EEF6B65}" srcId="{B57F7029-2CA1-4E27-9131-1A8AA6EE211D}" destId="{80919DBA-00DD-4706-81DB-3D89899B3A06}" srcOrd="2" destOrd="0" parTransId="{5C4665B8-AA05-46C2-BB25-50BEB76F496F}" sibTransId="{AD9C58E5-6698-4A1F-A25C-89FEAB04F54B}"/>
    <dgm:cxn modelId="{AB95FB4D-FF77-4D5C-965A-CC4009E24958}" srcId="{B57F7029-2CA1-4E27-9131-1A8AA6EE211D}" destId="{570E4541-354B-498D-B264-0A1DA0490938}" srcOrd="0" destOrd="0" parTransId="{8D1F75A0-16B1-40F7-BF23-E95AC676A3B2}" sibTransId="{C9E3D14E-C4A6-4238-9C0A-C144863F0507}"/>
    <dgm:cxn modelId="{8DF70D0A-0609-47D9-9F34-896D70B8AD04}" srcId="{22394274-564D-4F6F-A29E-A0A8897CEB45}" destId="{B57F7029-2CA1-4E27-9131-1A8AA6EE211D}" srcOrd="0" destOrd="0" parTransId="{EE280122-12AA-427A-835C-A7C1F09EA676}" sibTransId="{AD508099-C9C1-44EA-8D30-59D3ABF722CD}"/>
    <dgm:cxn modelId="{0E9859B4-B390-47F6-AE7A-7237DB54DEB0}" type="presOf" srcId="{80919DBA-00DD-4706-81DB-3D89899B3A06}" destId="{BF963747-8455-438D-B6CD-014B0C0C0DF4}" srcOrd="0" destOrd="2" presId="urn:microsoft.com/office/officeart/2005/8/layout/hList1"/>
    <dgm:cxn modelId="{9F7BDD3F-0CE2-4F2B-84EF-3C0E9846C529}" type="presOf" srcId="{B57F7029-2CA1-4E27-9131-1A8AA6EE211D}" destId="{7083CCCC-EF97-4556-ABE0-A0AD6CFEB9BE}" srcOrd="0" destOrd="0" presId="urn:microsoft.com/office/officeart/2005/8/layout/hList1"/>
    <dgm:cxn modelId="{F1AB5277-F494-46CC-9208-A22DBFE67679}" type="presOf" srcId="{570E4541-354B-498D-B264-0A1DA0490938}" destId="{BF963747-8455-438D-B6CD-014B0C0C0DF4}" srcOrd="0" destOrd="0" presId="urn:microsoft.com/office/officeart/2005/8/layout/hList1"/>
    <dgm:cxn modelId="{0156EDA1-9BFA-46C6-89BB-98AC115CE71F}" srcId="{B57F7029-2CA1-4E27-9131-1A8AA6EE211D}" destId="{9AFDBF51-9A87-4B5B-9FEB-95DE64F1DD41}" srcOrd="1" destOrd="0" parTransId="{2B238418-DFBE-4109-B658-5C1238E6C737}" sibTransId="{9CDAA902-A73D-4FA4-BD73-35FEE78B68C1}"/>
    <dgm:cxn modelId="{D2755973-1569-4330-BE9F-1880880EF3FA}" type="presOf" srcId="{22394274-564D-4F6F-A29E-A0A8897CEB45}" destId="{8D931333-9ABE-457B-B329-8FA073CDF494}" srcOrd="0" destOrd="0" presId="urn:microsoft.com/office/officeart/2005/8/layout/hList1"/>
    <dgm:cxn modelId="{E3A43E4A-DAAB-4857-A7A6-F2A9F852B77E}" type="presParOf" srcId="{8D931333-9ABE-457B-B329-8FA073CDF494}" destId="{CB7E163A-2C22-4A03-B2A9-09E8272B82DB}" srcOrd="0" destOrd="0" presId="urn:microsoft.com/office/officeart/2005/8/layout/hList1"/>
    <dgm:cxn modelId="{FF491A4F-F1AA-431A-9BF9-110875E67651}" type="presParOf" srcId="{CB7E163A-2C22-4A03-B2A9-09E8272B82DB}" destId="{7083CCCC-EF97-4556-ABE0-A0AD6CFEB9BE}" srcOrd="0" destOrd="0" presId="urn:microsoft.com/office/officeart/2005/8/layout/hList1"/>
    <dgm:cxn modelId="{5DD873BA-2A93-4D65-927F-D5E397356E07}" type="presParOf" srcId="{CB7E163A-2C22-4A03-B2A9-09E8272B82DB}" destId="{BF963747-8455-438D-B6CD-014B0C0C0DF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709D5F9-3DAD-4A83-9944-31F451B3D74A}" type="doc">
      <dgm:prSet loTypeId="urn:microsoft.com/office/officeart/2005/8/layout/hList1" loCatId="list" qsTypeId="urn:microsoft.com/office/officeart/2005/8/quickstyle/3d4" qsCatId="3D" csTypeId="urn:microsoft.com/office/officeart/2005/8/colors/accent1_5" csCatId="accent1" phldr="1"/>
      <dgm:spPr/>
      <dgm:t>
        <a:bodyPr/>
        <a:lstStyle/>
        <a:p>
          <a:endParaRPr lang="fr-FR"/>
        </a:p>
      </dgm:t>
    </dgm:pt>
    <dgm:pt modelId="{7869E88B-6C1A-43B2-B006-D82092B7D553}">
      <dgm:prSet phldrT="[Texte]"/>
      <dgm:spPr/>
      <dgm:t>
        <a:bodyPr/>
        <a:lstStyle/>
        <a:p>
          <a:r>
            <a:rPr lang="fr-FR" dirty="0" smtClean="0"/>
            <a:t>Contenu d’un rapport</a:t>
          </a:r>
          <a:endParaRPr lang="fr-FR" dirty="0"/>
        </a:p>
      </dgm:t>
    </dgm:pt>
    <dgm:pt modelId="{487CC791-D1C2-4150-8B24-C934732DE6AC}" type="parTrans" cxnId="{DDB0D4A8-A87F-4341-96DA-955A8682587B}">
      <dgm:prSet/>
      <dgm:spPr/>
      <dgm:t>
        <a:bodyPr/>
        <a:lstStyle/>
        <a:p>
          <a:endParaRPr lang="fr-FR"/>
        </a:p>
      </dgm:t>
    </dgm:pt>
    <dgm:pt modelId="{B5AF0D94-0371-48D7-B96D-82F79C352EF3}" type="sibTrans" cxnId="{DDB0D4A8-A87F-4341-96DA-955A8682587B}">
      <dgm:prSet/>
      <dgm:spPr/>
      <dgm:t>
        <a:bodyPr/>
        <a:lstStyle/>
        <a:p>
          <a:endParaRPr lang="fr-FR"/>
        </a:p>
      </dgm:t>
    </dgm:pt>
    <dgm:pt modelId="{D8D6FD54-6B02-4119-9D63-E8F1726623C7}">
      <dgm:prSet phldrT="[Texte]"/>
      <dgm:spPr/>
      <dgm:t>
        <a:bodyPr/>
        <a:lstStyle/>
        <a:p>
          <a:r>
            <a:rPr lang="fr-FR" dirty="0" smtClean="0"/>
            <a:t>Niveau de batterie</a:t>
          </a:r>
          <a:endParaRPr lang="fr-FR" dirty="0"/>
        </a:p>
      </dgm:t>
    </dgm:pt>
    <dgm:pt modelId="{67B4AC28-0D05-4715-ACAC-78B608F80D56}" type="parTrans" cxnId="{1DB65EB1-AB4D-488A-B23F-8256D943CB01}">
      <dgm:prSet/>
      <dgm:spPr/>
      <dgm:t>
        <a:bodyPr/>
        <a:lstStyle/>
        <a:p>
          <a:endParaRPr lang="fr-FR"/>
        </a:p>
      </dgm:t>
    </dgm:pt>
    <dgm:pt modelId="{EF2F432F-9647-4C9D-9636-8B9E4F7EF0BD}" type="sibTrans" cxnId="{1DB65EB1-AB4D-488A-B23F-8256D943CB01}">
      <dgm:prSet/>
      <dgm:spPr/>
      <dgm:t>
        <a:bodyPr/>
        <a:lstStyle/>
        <a:p>
          <a:endParaRPr lang="fr-FR"/>
        </a:p>
      </dgm:t>
    </dgm:pt>
    <dgm:pt modelId="{94A3F1B7-9F21-4A2B-9FE4-2CBB43AF2636}">
      <dgm:prSet phldrT="[Texte]"/>
      <dgm:spPr/>
      <dgm:t>
        <a:bodyPr/>
        <a:lstStyle/>
        <a:p>
          <a:r>
            <a:rPr lang="fr-FR" dirty="0" smtClean="0"/>
            <a:t>Mémoire vive restante</a:t>
          </a:r>
          <a:endParaRPr lang="fr-FR" dirty="0"/>
        </a:p>
      </dgm:t>
    </dgm:pt>
    <dgm:pt modelId="{F36A7CA7-7F2B-4364-84F4-2D9DD5C561C0}" type="parTrans" cxnId="{1845214C-49A5-4472-B129-719D237CA22A}">
      <dgm:prSet/>
      <dgm:spPr/>
      <dgm:t>
        <a:bodyPr/>
        <a:lstStyle/>
        <a:p>
          <a:endParaRPr lang="fr-FR"/>
        </a:p>
      </dgm:t>
    </dgm:pt>
    <dgm:pt modelId="{AEBBC754-8EA2-44A0-A898-C742BE01B194}" type="sibTrans" cxnId="{1845214C-49A5-4472-B129-719D237CA22A}">
      <dgm:prSet/>
      <dgm:spPr/>
      <dgm:t>
        <a:bodyPr/>
        <a:lstStyle/>
        <a:p>
          <a:endParaRPr lang="fr-FR"/>
        </a:p>
      </dgm:t>
    </dgm:pt>
    <dgm:pt modelId="{A952BF0F-EB8C-439B-A86B-36399F5F837F}">
      <dgm:prSet phldrT="[Texte]"/>
      <dgm:spPr/>
      <dgm:t>
        <a:bodyPr/>
        <a:lstStyle/>
        <a:p>
          <a:r>
            <a:rPr lang="fr-FR" dirty="0" smtClean="0"/>
            <a:t>Réseaux disponibles</a:t>
          </a:r>
          <a:endParaRPr lang="fr-FR" dirty="0"/>
        </a:p>
      </dgm:t>
    </dgm:pt>
    <dgm:pt modelId="{571B66A7-8F52-4082-A413-619A3507EFD5}" type="parTrans" cxnId="{C39A1DEF-0B4D-40C5-BA05-C0820165D561}">
      <dgm:prSet/>
      <dgm:spPr/>
      <dgm:t>
        <a:bodyPr/>
        <a:lstStyle/>
        <a:p>
          <a:endParaRPr lang="fr-FR"/>
        </a:p>
      </dgm:t>
    </dgm:pt>
    <dgm:pt modelId="{3EE49725-C7FB-4DD2-9D2D-4EBB971E6E6B}" type="sibTrans" cxnId="{C39A1DEF-0B4D-40C5-BA05-C0820165D561}">
      <dgm:prSet/>
      <dgm:spPr/>
      <dgm:t>
        <a:bodyPr/>
        <a:lstStyle/>
        <a:p>
          <a:endParaRPr lang="fr-FR"/>
        </a:p>
      </dgm:t>
    </dgm:pt>
    <dgm:pt modelId="{2F42EADE-D19C-4A23-A09C-57816DACEAB6}">
      <dgm:prSet phldrT="[Texte]"/>
      <dgm:spPr/>
      <dgm:t>
        <a:bodyPr/>
        <a:lstStyle/>
        <a:p>
          <a:r>
            <a:rPr lang="fr-FR" dirty="0" smtClean="0"/>
            <a:t>Version du système d’exploitation ou des programmes</a:t>
          </a:r>
          <a:endParaRPr lang="fr-FR" dirty="0"/>
        </a:p>
      </dgm:t>
    </dgm:pt>
    <dgm:pt modelId="{AC9B30C9-1B6E-4758-8D00-E24FF319F62A}" type="parTrans" cxnId="{B18B07B9-709F-4D22-9E7E-D7C0DDEEAE89}">
      <dgm:prSet/>
      <dgm:spPr/>
      <dgm:t>
        <a:bodyPr/>
        <a:lstStyle/>
        <a:p>
          <a:endParaRPr lang="fr-FR"/>
        </a:p>
      </dgm:t>
    </dgm:pt>
    <dgm:pt modelId="{1690206A-A457-41CD-828D-2DC0B9B2B7DD}" type="sibTrans" cxnId="{B18B07B9-709F-4D22-9E7E-D7C0DDEEAE89}">
      <dgm:prSet/>
      <dgm:spPr/>
      <dgm:t>
        <a:bodyPr/>
        <a:lstStyle/>
        <a:p>
          <a:endParaRPr lang="fr-FR"/>
        </a:p>
      </dgm:t>
    </dgm:pt>
    <dgm:pt modelId="{029BA1B6-6D4B-4A41-8D9B-8691C18546EC}">
      <dgm:prSet phldrT="[Texte]"/>
      <dgm:spPr/>
      <dgm:t>
        <a:bodyPr/>
        <a:lstStyle/>
        <a:p>
          <a:r>
            <a:rPr lang="fr-FR" dirty="0" smtClean="0"/>
            <a:t>Températures</a:t>
          </a:r>
          <a:endParaRPr lang="fr-FR" dirty="0"/>
        </a:p>
      </dgm:t>
    </dgm:pt>
    <dgm:pt modelId="{2F89F6ED-ACD3-427A-A695-D614707FC1AB}" type="parTrans" cxnId="{3718C244-3847-4749-8E0C-B48922EBA7F2}">
      <dgm:prSet/>
      <dgm:spPr/>
      <dgm:t>
        <a:bodyPr/>
        <a:lstStyle/>
        <a:p>
          <a:endParaRPr lang="fr-FR"/>
        </a:p>
      </dgm:t>
    </dgm:pt>
    <dgm:pt modelId="{770B06D1-5FCE-4FF5-8199-9823130EC60C}" type="sibTrans" cxnId="{3718C244-3847-4749-8E0C-B48922EBA7F2}">
      <dgm:prSet/>
      <dgm:spPr/>
      <dgm:t>
        <a:bodyPr/>
        <a:lstStyle/>
        <a:p>
          <a:endParaRPr lang="fr-FR"/>
        </a:p>
      </dgm:t>
    </dgm:pt>
    <dgm:pt modelId="{948E653D-1F60-4EDC-B31F-A306E1C19697}">
      <dgm:prSet phldrT="[Texte]"/>
      <dgm:spPr/>
      <dgm:t>
        <a:bodyPr/>
        <a:lstStyle/>
        <a:p>
          <a:r>
            <a:rPr lang="fr-FR" dirty="0" smtClean="0"/>
            <a:t>…</a:t>
          </a:r>
          <a:endParaRPr lang="fr-FR" dirty="0"/>
        </a:p>
      </dgm:t>
    </dgm:pt>
    <dgm:pt modelId="{6CB225AB-5EDB-451B-9977-21B8607449AB}" type="parTrans" cxnId="{9F85E3B7-E4F1-4766-8772-2EA6D8F4F2C5}">
      <dgm:prSet/>
      <dgm:spPr/>
      <dgm:t>
        <a:bodyPr/>
        <a:lstStyle/>
        <a:p>
          <a:endParaRPr lang="fr-FR"/>
        </a:p>
      </dgm:t>
    </dgm:pt>
    <dgm:pt modelId="{0AAEBDC8-BDBA-4FD2-90C3-826C6E9DE4A5}" type="sibTrans" cxnId="{9F85E3B7-E4F1-4766-8772-2EA6D8F4F2C5}">
      <dgm:prSet/>
      <dgm:spPr/>
      <dgm:t>
        <a:bodyPr/>
        <a:lstStyle/>
        <a:p>
          <a:endParaRPr lang="fr-FR"/>
        </a:p>
      </dgm:t>
    </dgm:pt>
    <dgm:pt modelId="{8B107671-8D58-4533-84B4-3BD936C7F56B}">
      <dgm:prSet phldrT="[Texte]"/>
      <dgm:spPr/>
      <dgm:t>
        <a:bodyPr/>
        <a:lstStyle/>
        <a:p>
          <a:r>
            <a:rPr lang="fr-FR" dirty="0" smtClean="0"/>
            <a:t>Mémoire externe détectée</a:t>
          </a:r>
          <a:endParaRPr lang="fr-FR" dirty="0"/>
        </a:p>
      </dgm:t>
    </dgm:pt>
    <dgm:pt modelId="{A30051F3-9C54-42ED-AB44-F1105E55AE91}" type="parTrans" cxnId="{51F67AA2-1F28-475E-95F4-3432D892C5DB}">
      <dgm:prSet/>
      <dgm:spPr/>
      <dgm:t>
        <a:bodyPr/>
        <a:lstStyle/>
        <a:p>
          <a:endParaRPr lang="fr-FR"/>
        </a:p>
      </dgm:t>
    </dgm:pt>
    <dgm:pt modelId="{C2F1C699-9443-4B9A-9B46-38802310703D}" type="sibTrans" cxnId="{51F67AA2-1F28-475E-95F4-3432D892C5DB}">
      <dgm:prSet/>
      <dgm:spPr/>
      <dgm:t>
        <a:bodyPr/>
        <a:lstStyle/>
        <a:p>
          <a:endParaRPr lang="fr-FR"/>
        </a:p>
      </dgm:t>
    </dgm:pt>
    <dgm:pt modelId="{08B5033D-07D9-49D1-A440-8BDB3A7762E9}" type="pres">
      <dgm:prSet presAssocID="{4709D5F9-3DAD-4A83-9944-31F451B3D74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C307FBF6-BD56-4806-B705-EC84846C3A9E}" type="pres">
      <dgm:prSet presAssocID="{7869E88B-6C1A-43B2-B006-D82092B7D553}" presName="composite" presStyleCnt="0"/>
      <dgm:spPr/>
      <dgm:t>
        <a:bodyPr/>
        <a:lstStyle/>
        <a:p>
          <a:endParaRPr lang="fr-FR"/>
        </a:p>
      </dgm:t>
    </dgm:pt>
    <dgm:pt modelId="{A530D47B-6894-4240-898B-7A6D7CB06DAB}" type="pres">
      <dgm:prSet presAssocID="{7869E88B-6C1A-43B2-B006-D82092B7D553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8640B251-2822-490D-8152-96DEE66ECEA8}" type="pres">
      <dgm:prSet presAssocID="{7869E88B-6C1A-43B2-B006-D82092B7D553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9C5F307E-5A75-441A-988A-D113A32491F5}" type="presOf" srcId="{D8D6FD54-6B02-4119-9D63-E8F1726623C7}" destId="{8640B251-2822-490D-8152-96DEE66ECEA8}" srcOrd="0" destOrd="0" presId="urn:microsoft.com/office/officeart/2005/8/layout/hList1"/>
    <dgm:cxn modelId="{70999E8E-4068-42FB-A71C-CCDB690BA2C2}" type="presOf" srcId="{A952BF0F-EB8C-439B-A86B-36399F5F837F}" destId="{8640B251-2822-490D-8152-96DEE66ECEA8}" srcOrd="0" destOrd="2" presId="urn:microsoft.com/office/officeart/2005/8/layout/hList1"/>
    <dgm:cxn modelId="{B18B07B9-709F-4D22-9E7E-D7C0DDEEAE89}" srcId="{7869E88B-6C1A-43B2-B006-D82092B7D553}" destId="{2F42EADE-D19C-4A23-A09C-57816DACEAB6}" srcOrd="3" destOrd="0" parTransId="{AC9B30C9-1B6E-4758-8D00-E24FF319F62A}" sibTransId="{1690206A-A457-41CD-828D-2DC0B9B2B7DD}"/>
    <dgm:cxn modelId="{1DB65EB1-AB4D-488A-B23F-8256D943CB01}" srcId="{7869E88B-6C1A-43B2-B006-D82092B7D553}" destId="{D8D6FD54-6B02-4119-9D63-E8F1726623C7}" srcOrd="0" destOrd="0" parTransId="{67B4AC28-0D05-4715-ACAC-78B608F80D56}" sibTransId="{EF2F432F-9647-4C9D-9636-8B9E4F7EF0BD}"/>
    <dgm:cxn modelId="{54E1B9C2-E5BA-4CCF-89AA-5D946FDAC646}" type="presOf" srcId="{2F42EADE-D19C-4A23-A09C-57816DACEAB6}" destId="{8640B251-2822-490D-8152-96DEE66ECEA8}" srcOrd="0" destOrd="3" presId="urn:microsoft.com/office/officeart/2005/8/layout/hList1"/>
    <dgm:cxn modelId="{3718C244-3847-4749-8E0C-B48922EBA7F2}" srcId="{7869E88B-6C1A-43B2-B006-D82092B7D553}" destId="{029BA1B6-6D4B-4A41-8D9B-8691C18546EC}" srcOrd="4" destOrd="0" parTransId="{2F89F6ED-ACD3-427A-A695-D614707FC1AB}" sibTransId="{770B06D1-5FCE-4FF5-8199-9823130EC60C}"/>
    <dgm:cxn modelId="{DDB0D4A8-A87F-4341-96DA-955A8682587B}" srcId="{4709D5F9-3DAD-4A83-9944-31F451B3D74A}" destId="{7869E88B-6C1A-43B2-B006-D82092B7D553}" srcOrd="0" destOrd="0" parTransId="{487CC791-D1C2-4150-8B24-C934732DE6AC}" sibTransId="{B5AF0D94-0371-48D7-B96D-82F79C352EF3}"/>
    <dgm:cxn modelId="{9F85E3B7-E4F1-4766-8772-2EA6D8F4F2C5}" srcId="{7869E88B-6C1A-43B2-B006-D82092B7D553}" destId="{948E653D-1F60-4EDC-B31F-A306E1C19697}" srcOrd="6" destOrd="0" parTransId="{6CB225AB-5EDB-451B-9977-21B8607449AB}" sibTransId="{0AAEBDC8-BDBA-4FD2-90C3-826C6E9DE4A5}"/>
    <dgm:cxn modelId="{0666225A-4DE4-4FB5-B051-22819B9E3662}" type="presOf" srcId="{7869E88B-6C1A-43B2-B006-D82092B7D553}" destId="{A530D47B-6894-4240-898B-7A6D7CB06DAB}" srcOrd="0" destOrd="0" presId="urn:microsoft.com/office/officeart/2005/8/layout/hList1"/>
    <dgm:cxn modelId="{51F67AA2-1F28-475E-95F4-3432D892C5DB}" srcId="{7869E88B-6C1A-43B2-B006-D82092B7D553}" destId="{8B107671-8D58-4533-84B4-3BD936C7F56B}" srcOrd="5" destOrd="0" parTransId="{A30051F3-9C54-42ED-AB44-F1105E55AE91}" sibTransId="{C2F1C699-9443-4B9A-9B46-38802310703D}"/>
    <dgm:cxn modelId="{C39A1DEF-0B4D-40C5-BA05-C0820165D561}" srcId="{7869E88B-6C1A-43B2-B006-D82092B7D553}" destId="{A952BF0F-EB8C-439B-A86B-36399F5F837F}" srcOrd="2" destOrd="0" parTransId="{571B66A7-8F52-4082-A413-619A3507EFD5}" sibTransId="{3EE49725-C7FB-4DD2-9D2D-4EBB971E6E6B}"/>
    <dgm:cxn modelId="{48C5C256-7F98-45A4-A344-304B323FF7CF}" type="presOf" srcId="{8B107671-8D58-4533-84B4-3BD936C7F56B}" destId="{8640B251-2822-490D-8152-96DEE66ECEA8}" srcOrd="0" destOrd="5" presId="urn:microsoft.com/office/officeart/2005/8/layout/hList1"/>
    <dgm:cxn modelId="{4833C664-10FD-4182-8877-241725371F8F}" type="presOf" srcId="{029BA1B6-6D4B-4A41-8D9B-8691C18546EC}" destId="{8640B251-2822-490D-8152-96DEE66ECEA8}" srcOrd="0" destOrd="4" presId="urn:microsoft.com/office/officeart/2005/8/layout/hList1"/>
    <dgm:cxn modelId="{C7D70F5D-5404-42CB-BC4D-3368E84DE72A}" type="presOf" srcId="{948E653D-1F60-4EDC-B31F-A306E1C19697}" destId="{8640B251-2822-490D-8152-96DEE66ECEA8}" srcOrd="0" destOrd="6" presId="urn:microsoft.com/office/officeart/2005/8/layout/hList1"/>
    <dgm:cxn modelId="{1845214C-49A5-4472-B129-719D237CA22A}" srcId="{7869E88B-6C1A-43B2-B006-D82092B7D553}" destId="{94A3F1B7-9F21-4A2B-9FE4-2CBB43AF2636}" srcOrd="1" destOrd="0" parTransId="{F36A7CA7-7F2B-4364-84F4-2D9DD5C561C0}" sibTransId="{AEBBC754-8EA2-44A0-A898-C742BE01B194}"/>
    <dgm:cxn modelId="{D8C23D50-71E6-4537-98B3-8B0D76A52A80}" type="presOf" srcId="{94A3F1B7-9F21-4A2B-9FE4-2CBB43AF2636}" destId="{8640B251-2822-490D-8152-96DEE66ECEA8}" srcOrd="0" destOrd="1" presId="urn:microsoft.com/office/officeart/2005/8/layout/hList1"/>
    <dgm:cxn modelId="{51F685EC-BFF5-4FD3-8CB9-5E0E50D88CC5}" type="presOf" srcId="{4709D5F9-3DAD-4A83-9944-31F451B3D74A}" destId="{08B5033D-07D9-49D1-A440-8BDB3A7762E9}" srcOrd="0" destOrd="0" presId="urn:microsoft.com/office/officeart/2005/8/layout/hList1"/>
    <dgm:cxn modelId="{91D3B194-B0E8-45B4-863B-05E6E9AF603D}" type="presParOf" srcId="{08B5033D-07D9-49D1-A440-8BDB3A7762E9}" destId="{C307FBF6-BD56-4806-B705-EC84846C3A9E}" srcOrd="0" destOrd="0" presId="urn:microsoft.com/office/officeart/2005/8/layout/hList1"/>
    <dgm:cxn modelId="{B3A30613-46CB-47DE-A8A6-A2D9827492E4}" type="presParOf" srcId="{C307FBF6-BD56-4806-B705-EC84846C3A9E}" destId="{A530D47B-6894-4240-898B-7A6D7CB06DAB}" srcOrd="0" destOrd="0" presId="urn:microsoft.com/office/officeart/2005/8/layout/hList1"/>
    <dgm:cxn modelId="{7BE5858F-80EF-43DD-AA73-7F588506E6B9}" type="presParOf" srcId="{C307FBF6-BD56-4806-B705-EC84846C3A9E}" destId="{8640B251-2822-490D-8152-96DEE66ECEA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2394274-564D-4F6F-A29E-A0A8897CEB45}" type="doc">
      <dgm:prSet loTypeId="urn:microsoft.com/office/officeart/2005/8/layout/vList2" loCatId="list" qsTypeId="urn:microsoft.com/office/officeart/2005/8/quickstyle/3d4" qsCatId="3D" csTypeId="urn:microsoft.com/office/officeart/2005/8/colors/accent1_5" csCatId="accent1" phldr="1"/>
      <dgm:spPr/>
      <dgm:t>
        <a:bodyPr/>
        <a:lstStyle/>
        <a:p>
          <a:endParaRPr lang="fr-FR"/>
        </a:p>
      </dgm:t>
    </dgm:pt>
    <dgm:pt modelId="{A1256040-F1E9-441D-B841-48A25EAFFE86}">
      <dgm:prSet phldrT="[Texte]"/>
      <dgm:spPr/>
      <dgm:t>
        <a:bodyPr/>
        <a:lstStyle/>
        <a:p>
          <a:r>
            <a:rPr lang="fr-FR" smtClean="0"/>
            <a:t>Apprentissage</a:t>
          </a:r>
          <a:endParaRPr lang="fr-FR" dirty="0"/>
        </a:p>
      </dgm:t>
    </dgm:pt>
    <dgm:pt modelId="{753C58C3-96FA-4619-B4A4-0456CE45E4B4}" type="parTrans" cxnId="{317C0622-A625-4A5C-839C-A8AAD59A1FCC}">
      <dgm:prSet/>
      <dgm:spPr/>
      <dgm:t>
        <a:bodyPr/>
        <a:lstStyle/>
        <a:p>
          <a:endParaRPr lang="fr-FR"/>
        </a:p>
      </dgm:t>
    </dgm:pt>
    <dgm:pt modelId="{8684A627-C977-42C1-8500-502B9AE12D0C}" type="sibTrans" cxnId="{317C0622-A625-4A5C-839C-A8AAD59A1FCC}">
      <dgm:prSet/>
      <dgm:spPr/>
      <dgm:t>
        <a:bodyPr/>
        <a:lstStyle/>
        <a:p>
          <a:endParaRPr lang="fr-FR"/>
        </a:p>
      </dgm:t>
    </dgm:pt>
    <dgm:pt modelId="{D80E38D6-234F-455D-B3AC-7EAF8E9E2849}">
      <dgm:prSet phldrT="[Texte]"/>
      <dgm:spPr/>
      <dgm:t>
        <a:bodyPr/>
        <a:lstStyle/>
        <a:p>
          <a:r>
            <a:rPr lang="fr-FR" dirty="0" smtClean="0"/>
            <a:t>Génération du système expert</a:t>
          </a:r>
          <a:endParaRPr lang="fr-FR" dirty="0"/>
        </a:p>
      </dgm:t>
    </dgm:pt>
    <dgm:pt modelId="{485C1592-A7F7-467A-8B0E-9EC2BA7EE799}" type="parTrans" cxnId="{A29F8924-2404-43D2-970D-53336C3E0538}">
      <dgm:prSet/>
      <dgm:spPr/>
      <dgm:t>
        <a:bodyPr/>
        <a:lstStyle/>
        <a:p>
          <a:endParaRPr lang="fr-FR"/>
        </a:p>
      </dgm:t>
    </dgm:pt>
    <dgm:pt modelId="{C4D73EB3-08B1-467C-A6E8-8EB986E3A349}" type="sibTrans" cxnId="{A29F8924-2404-43D2-970D-53336C3E0538}">
      <dgm:prSet/>
      <dgm:spPr/>
      <dgm:t>
        <a:bodyPr/>
        <a:lstStyle/>
        <a:p>
          <a:endParaRPr lang="fr-FR"/>
        </a:p>
      </dgm:t>
    </dgm:pt>
    <dgm:pt modelId="{297DF532-6DCD-4DA1-B848-9DE9F4FF6F7B}">
      <dgm:prSet phldrT="[Texte]"/>
      <dgm:spPr/>
      <dgm:t>
        <a:bodyPr/>
        <a:lstStyle/>
        <a:p>
          <a:endParaRPr lang="fr-FR" dirty="0"/>
        </a:p>
      </dgm:t>
    </dgm:pt>
    <dgm:pt modelId="{D67BFF0A-77C6-49FB-B90E-0F561FDE9942}" type="parTrans" cxnId="{A3F75718-75D6-4DAE-9F31-C6F50B930B07}">
      <dgm:prSet/>
      <dgm:spPr/>
      <dgm:t>
        <a:bodyPr/>
        <a:lstStyle/>
        <a:p>
          <a:endParaRPr lang="fr-FR"/>
        </a:p>
      </dgm:t>
    </dgm:pt>
    <dgm:pt modelId="{28136C48-1D5C-430E-A156-A7EC0DF680C5}" type="sibTrans" cxnId="{A3F75718-75D6-4DAE-9F31-C6F50B930B07}">
      <dgm:prSet/>
      <dgm:spPr/>
      <dgm:t>
        <a:bodyPr/>
        <a:lstStyle/>
        <a:p>
          <a:endParaRPr lang="fr-FR"/>
        </a:p>
      </dgm:t>
    </dgm:pt>
    <dgm:pt modelId="{9AD85896-923B-405A-8069-F5F560E0CB25}">
      <dgm:prSet phldrT="[Texte]"/>
      <dgm:spPr/>
      <dgm:t>
        <a:bodyPr/>
        <a:lstStyle/>
        <a:p>
          <a:r>
            <a:rPr lang="fr-FR" dirty="0" smtClean="0"/>
            <a:t>Interface administrateur</a:t>
          </a:r>
          <a:endParaRPr lang="fr-FR" dirty="0"/>
        </a:p>
      </dgm:t>
    </dgm:pt>
    <dgm:pt modelId="{FBA17914-AABD-41D2-B5D6-FA48332FBE17}" type="sibTrans" cxnId="{B03ECB33-B049-41B1-8576-3ACC03612B09}">
      <dgm:prSet/>
      <dgm:spPr/>
      <dgm:t>
        <a:bodyPr/>
        <a:lstStyle/>
        <a:p>
          <a:endParaRPr lang="fr-FR"/>
        </a:p>
      </dgm:t>
    </dgm:pt>
    <dgm:pt modelId="{9158B468-3910-4B4C-9E88-B79653069F2B}" type="parTrans" cxnId="{B03ECB33-B049-41B1-8576-3ACC03612B09}">
      <dgm:prSet/>
      <dgm:spPr/>
      <dgm:t>
        <a:bodyPr/>
        <a:lstStyle/>
        <a:p>
          <a:endParaRPr lang="fr-FR"/>
        </a:p>
      </dgm:t>
    </dgm:pt>
    <dgm:pt modelId="{9D851E34-5C05-4405-917B-509865C34008}">
      <dgm:prSet phldrT="[Texte]"/>
      <dgm:spPr/>
      <dgm:t>
        <a:bodyPr/>
        <a:lstStyle/>
        <a:p>
          <a:endParaRPr lang="fr-FR" dirty="0"/>
        </a:p>
      </dgm:t>
    </dgm:pt>
    <dgm:pt modelId="{8704495F-560F-4787-9CBC-29FF7402DC7C}" type="sibTrans" cxnId="{B6762C9B-6ED5-4F63-9105-7542D35B2599}">
      <dgm:prSet/>
      <dgm:spPr/>
      <dgm:t>
        <a:bodyPr/>
        <a:lstStyle/>
        <a:p>
          <a:endParaRPr lang="fr-FR"/>
        </a:p>
      </dgm:t>
    </dgm:pt>
    <dgm:pt modelId="{CE6447F3-38C4-465A-B84E-81B7A1DCFA84}" type="parTrans" cxnId="{B6762C9B-6ED5-4F63-9105-7542D35B2599}">
      <dgm:prSet/>
      <dgm:spPr/>
      <dgm:t>
        <a:bodyPr/>
        <a:lstStyle/>
        <a:p>
          <a:endParaRPr lang="fr-FR"/>
        </a:p>
      </dgm:t>
    </dgm:pt>
    <dgm:pt modelId="{72F5C3CE-94A8-4182-A661-6080FD15D05C}">
      <dgm:prSet phldrT="[Texte]"/>
      <dgm:spPr/>
      <dgm:t>
        <a:bodyPr/>
        <a:lstStyle/>
        <a:p>
          <a:endParaRPr lang="fr-FR" dirty="0"/>
        </a:p>
      </dgm:t>
    </dgm:pt>
    <dgm:pt modelId="{8F8DF325-CAFE-4F72-912E-A28EE26C33CE}" type="sibTrans" cxnId="{00A18B94-6074-4FE9-9C13-48BAA9CFE31D}">
      <dgm:prSet/>
      <dgm:spPr/>
      <dgm:t>
        <a:bodyPr/>
        <a:lstStyle/>
        <a:p>
          <a:endParaRPr lang="fr-FR"/>
        </a:p>
      </dgm:t>
    </dgm:pt>
    <dgm:pt modelId="{866A87F5-8811-4DC8-8FD8-8581793FD048}" type="parTrans" cxnId="{00A18B94-6074-4FE9-9C13-48BAA9CFE31D}">
      <dgm:prSet/>
      <dgm:spPr/>
      <dgm:t>
        <a:bodyPr/>
        <a:lstStyle/>
        <a:p>
          <a:endParaRPr lang="fr-FR"/>
        </a:p>
      </dgm:t>
    </dgm:pt>
    <dgm:pt modelId="{DD9E53F8-CC23-43A6-BBDF-8832948D08B2}" type="pres">
      <dgm:prSet presAssocID="{22394274-564D-4F6F-A29E-A0A8897CEB4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13ED2DA1-7CDA-48DD-9E45-1C59E23D67C1}" type="pres">
      <dgm:prSet presAssocID="{A1256040-F1E9-441D-B841-48A25EAFFE8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999D1E7E-A842-4B93-AFB0-9695617636D1}" type="pres">
      <dgm:prSet presAssocID="{A1256040-F1E9-441D-B841-48A25EAFFE86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5E11A684-8E8E-49D2-A3F1-06A7DF828111}" type="pres">
      <dgm:prSet presAssocID="{9AD85896-923B-405A-8069-F5F560E0CB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0925924-4CB6-4CB4-A4D9-90365758D001}" type="pres">
      <dgm:prSet presAssocID="{9AD85896-923B-405A-8069-F5F560E0CB25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93D5D47F-7353-490D-BA6E-4CC9EB5D291A}" type="pres">
      <dgm:prSet presAssocID="{D80E38D6-234F-455D-B3AC-7EAF8E9E284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06C84CF0-BF89-4262-89DB-72B312256279}" type="pres">
      <dgm:prSet presAssocID="{D80E38D6-234F-455D-B3AC-7EAF8E9E2849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738E04BB-DA46-4196-BB65-02EDB8A9ABDA}" type="presOf" srcId="{22394274-564D-4F6F-A29E-A0A8897CEB45}" destId="{DD9E53F8-CC23-43A6-BBDF-8832948D08B2}" srcOrd="0" destOrd="0" presId="urn:microsoft.com/office/officeart/2005/8/layout/vList2"/>
    <dgm:cxn modelId="{B6762C9B-6ED5-4F63-9105-7542D35B2599}" srcId="{A1256040-F1E9-441D-B841-48A25EAFFE86}" destId="{9D851E34-5C05-4405-917B-509865C34008}" srcOrd="0" destOrd="0" parTransId="{CE6447F3-38C4-465A-B84E-81B7A1DCFA84}" sibTransId="{8704495F-560F-4787-9CBC-29FF7402DC7C}"/>
    <dgm:cxn modelId="{317C0622-A625-4A5C-839C-A8AAD59A1FCC}" srcId="{22394274-564D-4F6F-A29E-A0A8897CEB45}" destId="{A1256040-F1E9-441D-B841-48A25EAFFE86}" srcOrd="0" destOrd="0" parTransId="{753C58C3-96FA-4619-B4A4-0456CE45E4B4}" sibTransId="{8684A627-C977-42C1-8500-502B9AE12D0C}"/>
    <dgm:cxn modelId="{8EEDDB4D-B978-40DB-8AEC-4532400D8C55}" type="presOf" srcId="{72F5C3CE-94A8-4182-A661-6080FD15D05C}" destId="{06C84CF0-BF89-4262-89DB-72B312256279}" srcOrd="0" destOrd="0" presId="urn:microsoft.com/office/officeart/2005/8/layout/vList2"/>
    <dgm:cxn modelId="{A3F75718-75D6-4DAE-9F31-C6F50B930B07}" srcId="{9AD85896-923B-405A-8069-F5F560E0CB25}" destId="{297DF532-6DCD-4DA1-B848-9DE9F4FF6F7B}" srcOrd="0" destOrd="0" parTransId="{D67BFF0A-77C6-49FB-B90E-0F561FDE9942}" sibTransId="{28136C48-1D5C-430E-A156-A7EC0DF680C5}"/>
    <dgm:cxn modelId="{83338509-1945-4D06-82E9-40FEE448EB7E}" type="presOf" srcId="{9AD85896-923B-405A-8069-F5F560E0CB25}" destId="{5E11A684-8E8E-49D2-A3F1-06A7DF828111}" srcOrd="0" destOrd="0" presId="urn:microsoft.com/office/officeart/2005/8/layout/vList2"/>
    <dgm:cxn modelId="{B9C0C945-F025-4137-AFEE-C6FF9A84E935}" type="presOf" srcId="{A1256040-F1E9-441D-B841-48A25EAFFE86}" destId="{13ED2DA1-7CDA-48DD-9E45-1C59E23D67C1}" srcOrd="0" destOrd="0" presId="urn:microsoft.com/office/officeart/2005/8/layout/vList2"/>
    <dgm:cxn modelId="{B03ECB33-B049-41B1-8576-3ACC03612B09}" srcId="{22394274-564D-4F6F-A29E-A0A8897CEB45}" destId="{9AD85896-923B-405A-8069-F5F560E0CB25}" srcOrd="1" destOrd="0" parTransId="{9158B468-3910-4B4C-9E88-B79653069F2B}" sibTransId="{FBA17914-AABD-41D2-B5D6-FA48332FBE17}"/>
    <dgm:cxn modelId="{00A18B94-6074-4FE9-9C13-48BAA9CFE31D}" srcId="{D80E38D6-234F-455D-B3AC-7EAF8E9E2849}" destId="{72F5C3CE-94A8-4182-A661-6080FD15D05C}" srcOrd="0" destOrd="0" parTransId="{866A87F5-8811-4DC8-8FD8-8581793FD048}" sibTransId="{8F8DF325-CAFE-4F72-912E-A28EE26C33CE}"/>
    <dgm:cxn modelId="{B65F7764-B43F-464F-811D-3AA97B5148E3}" type="presOf" srcId="{297DF532-6DCD-4DA1-B848-9DE9F4FF6F7B}" destId="{C0925924-4CB6-4CB4-A4D9-90365758D001}" srcOrd="0" destOrd="0" presId="urn:microsoft.com/office/officeart/2005/8/layout/vList2"/>
    <dgm:cxn modelId="{A29F8924-2404-43D2-970D-53336C3E0538}" srcId="{22394274-564D-4F6F-A29E-A0A8897CEB45}" destId="{D80E38D6-234F-455D-B3AC-7EAF8E9E2849}" srcOrd="2" destOrd="0" parTransId="{485C1592-A7F7-467A-8B0E-9EC2BA7EE799}" sibTransId="{C4D73EB3-08B1-467C-A6E8-8EB986E3A349}"/>
    <dgm:cxn modelId="{02FB4467-4C86-4BC8-A7EE-F2133DF8FFD1}" type="presOf" srcId="{9D851E34-5C05-4405-917B-509865C34008}" destId="{999D1E7E-A842-4B93-AFB0-9695617636D1}" srcOrd="0" destOrd="0" presId="urn:microsoft.com/office/officeart/2005/8/layout/vList2"/>
    <dgm:cxn modelId="{4AB2CA18-0A88-4524-A0C3-BC72E7E76643}" type="presOf" srcId="{D80E38D6-234F-455D-B3AC-7EAF8E9E2849}" destId="{93D5D47F-7353-490D-BA6E-4CC9EB5D291A}" srcOrd="0" destOrd="0" presId="urn:microsoft.com/office/officeart/2005/8/layout/vList2"/>
    <dgm:cxn modelId="{FCE3DD5B-52CE-4CC6-A9F0-DE4B0B0F2604}" type="presParOf" srcId="{DD9E53F8-CC23-43A6-BBDF-8832948D08B2}" destId="{13ED2DA1-7CDA-48DD-9E45-1C59E23D67C1}" srcOrd="0" destOrd="0" presId="urn:microsoft.com/office/officeart/2005/8/layout/vList2"/>
    <dgm:cxn modelId="{737CAAF1-1084-4478-B4C9-DAD8071B50AF}" type="presParOf" srcId="{DD9E53F8-CC23-43A6-BBDF-8832948D08B2}" destId="{999D1E7E-A842-4B93-AFB0-9695617636D1}" srcOrd="1" destOrd="0" presId="urn:microsoft.com/office/officeart/2005/8/layout/vList2"/>
    <dgm:cxn modelId="{DF22690E-9E69-41FB-9DBD-E45EEFB8DEE8}" type="presParOf" srcId="{DD9E53F8-CC23-43A6-BBDF-8832948D08B2}" destId="{5E11A684-8E8E-49D2-A3F1-06A7DF828111}" srcOrd="2" destOrd="0" presId="urn:microsoft.com/office/officeart/2005/8/layout/vList2"/>
    <dgm:cxn modelId="{9588B119-B9CD-448F-AFB9-6D6F86C60247}" type="presParOf" srcId="{DD9E53F8-CC23-43A6-BBDF-8832948D08B2}" destId="{C0925924-4CB6-4CB4-A4D9-90365758D001}" srcOrd="3" destOrd="0" presId="urn:microsoft.com/office/officeart/2005/8/layout/vList2"/>
    <dgm:cxn modelId="{07E2D04E-512F-4091-9B95-F87D708F6DA7}" type="presParOf" srcId="{DD9E53F8-CC23-43A6-BBDF-8832948D08B2}" destId="{93D5D47F-7353-490D-BA6E-4CC9EB5D291A}" srcOrd="4" destOrd="0" presId="urn:microsoft.com/office/officeart/2005/8/layout/vList2"/>
    <dgm:cxn modelId="{CCD1AFCA-53DA-4A1C-B6AF-6D25FA9C3E0E}" type="presParOf" srcId="{DD9E53F8-CC23-43A6-BBDF-8832948D08B2}" destId="{06C84CF0-BF89-4262-89DB-72B312256279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5D5B42D5-98A4-4CE9-819D-1F41A6541D6A}" type="doc">
      <dgm:prSet loTypeId="urn:microsoft.com/office/officeart/2005/8/layout/vProcess5" loCatId="process" qsTypeId="urn:microsoft.com/office/officeart/2005/8/quickstyle/3d4" qsCatId="3D" csTypeId="urn:microsoft.com/office/officeart/2005/8/colors/accent1_5" csCatId="accent1" phldr="1"/>
      <dgm:spPr/>
      <dgm:t>
        <a:bodyPr/>
        <a:lstStyle/>
        <a:p>
          <a:endParaRPr lang="fr-FR"/>
        </a:p>
      </dgm:t>
    </dgm:pt>
    <dgm:pt modelId="{FB49DAC8-8262-4607-A0FF-3FF2CD872E48}">
      <dgm:prSet phldrT="[Texte]"/>
      <dgm:spPr/>
      <dgm:t>
        <a:bodyPr/>
        <a:lstStyle/>
        <a:p>
          <a:r>
            <a:rPr lang="fr-FR" dirty="0" smtClean="0"/>
            <a:t>Faits</a:t>
          </a:r>
          <a:endParaRPr lang="fr-FR" dirty="0"/>
        </a:p>
      </dgm:t>
    </dgm:pt>
    <dgm:pt modelId="{AE94569D-77F1-43E7-B765-BE0DFEFA4C56}" type="parTrans" cxnId="{DBE4E51B-0742-43FA-93A8-FFDCD288390E}">
      <dgm:prSet/>
      <dgm:spPr/>
      <dgm:t>
        <a:bodyPr/>
        <a:lstStyle/>
        <a:p>
          <a:endParaRPr lang="fr-FR"/>
        </a:p>
      </dgm:t>
    </dgm:pt>
    <dgm:pt modelId="{D5DD9A51-0111-48EC-8578-DD96A97245C2}" type="sibTrans" cxnId="{DBE4E51B-0742-43FA-93A8-FFDCD288390E}">
      <dgm:prSet/>
      <dgm:spPr/>
      <dgm:t>
        <a:bodyPr/>
        <a:lstStyle/>
        <a:p>
          <a:endParaRPr lang="fr-FR"/>
        </a:p>
      </dgm:t>
    </dgm:pt>
    <dgm:pt modelId="{4D775011-EC2A-415F-8450-34E0202FF6B7}">
      <dgm:prSet phldrT="[Texte]"/>
      <dgm:spPr/>
      <dgm:t>
        <a:bodyPr/>
        <a:lstStyle/>
        <a:p>
          <a:r>
            <a:rPr lang="fr-FR" dirty="0" smtClean="0"/>
            <a:t>Classification</a:t>
          </a:r>
          <a:endParaRPr lang="fr-FR" dirty="0"/>
        </a:p>
      </dgm:t>
    </dgm:pt>
    <dgm:pt modelId="{8359E34D-E2DB-4C0F-AA21-36D9591EEA75}" type="parTrans" cxnId="{FF99BAAC-9CA2-4010-8ACD-13C011071303}">
      <dgm:prSet/>
      <dgm:spPr/>
      <dgm:t>
        <a:bodyPr/>
        <a:lstStyle/>
        <a:p>
          <a:endParaRPr lang="fr-FR"/>
        </a:p>
      </dgm:t>
    </dgm:pt>
    <dgm:pt modelId="{F870C1C5-79FC-40EE-A207-8C8AD83ACFDD}" type="sibTrans" cxnId="{FF99BAAC-9CA2-4010-8ACD-13C011071303}">
      <dgm:prSet/>
      <dgm:spPr/>
      <dgm:t>
        <a:bodyPr/>
        <a:lstStyle/>
        <a:p>
          <a:endParaRPr lang="fr-FR"/>
        </a:p>
      </dgm:t>
    </dgm:pt>
    <dgm:pt modelId="{A08A89CF-68C9-426E-8C37-87A6F50B7519}">
      <dgm:prSet phldrT="[Texte]"/>
      <dgm:spPr/>
      <dgm:t>
        <a:bodyPr/>
        <a:lstStyle/>
        <a:p>
          <a:r>
            <a:rPr lang="fr-FR" dirty="0" smtClean="0"/>
            <a:t>Mémoire saturée </a:t>
          </a:r>
          <a:endParaRPr lang="fr-FR" dirty="0"/>
        </a:p>
      </dgm:t>
    </dgm:pt>
    <dgm:pt modelId="{B07F4315-608D-47A3-A9B7-0E1B31E2A105}" type="parTrans" cxnId="{15A5E8F5-4230-4893-861B-DF40F3343928}">
      <dgm:prSet/>
      <dgm:spPr/>
      <dgm:t>
        <a:bodyPr/>
        <a:lstStyle/>
        <a:p>
          <a:endParaRPr lang="fr-FR"/>
        </a:p>
      </dgm:t>
    </dgm:pt>
    <dgm:pt modelId="{317C4367-771A-4D9F-8814-535D2A95E4FC}" type="sibTrans" cxnId="{15A5E8F5-4230-4893-861B-DF40F3343928}">
      <dgm:prSet/>
      <dgm:spPr/>
      <dgm:t>
        <a:bodyPr/>
        <a:lstStyle/>
        <a:p>
          <a:endParaRPr lang="fr-FR"/>
        </a:p>
      </dgm:t>
    </dgm:pt>
    <dgm:pt modelId="{9777A5C6-41AA-41B1-AAEB-8EEE229F7B74}">
      <dgm:prSet phldrT="[Texte]"/>
      <dgm:spPr/>
      <dgm:t>
        <a:bodyPr/>
        <a:lstStyle/>
        <a:p>
          <a:r>
            <a:rPr lang="fr-FR" dirty="0" smtClean="0"/>
            <a:t>Lancement d’une application</a:t>
          </a:r>
          <a:endParaRPr lang="fr-FR" dirty="0"/>
        </a:p>
      </dgm:t>
    </dgm:pt>
    <dgm:pt modelId="{CE30E11C-D8C9-476E-9094-3402C679506F}" type="parTrans" cxnId="{1D93E590-A477-4E7F-9426-F80B13530ECE}">
      <dgm:prSet/>
      <dgm:spPr/>
      <dgm:t>
        <a:bodyPr/>
        <a:lstStyle/>
        <a:p>
          <a:endParaRPr lang="fr-FR"/>
        </a:p>
      </dgm:t>
    </dgm:pt>
    <dgm:pt modelId="{61362CEC-239A-415D-96DA-22561B49D5BB}" type="sibTrans" cxnId="{1D93E590-A477-4E7F-9426-F80B13530ECE}">
      <dgm:prSet/>
      <dgm:spPr/>
      <dgm:t>
        <a:bodyPr/>
        <a:lstStyle/>
        <a:p>
          <a:endParaRPr lang="fr-FR"/>
        </a:p>
      </dgm:t>
    </dgm:pt>
    <dgm:pt modelId="{3DFA670E-72ED-4A8C-9B5F-564600E7A270}">
      <dgm:prSet phldrT="[Texte]"/>
      <dgm:spPr/>
      <dgm:t>
        <a:bodyPr/>
        <a:lstStyle/>
        <a:p>
          <a:r>
            <a:rPr lang="fr-FR" dirty="0" smtClean="0">
              <a:sym typeface="Wingdings" pitchFamily="2" charset="2"/>
            </a:rPr>
            <a:t> Crash du téléphone</a:t>
          </a:r>
          <a:endParaRPr lang="fr-FR" dirty="0"/>
        </a:p>
      </dgm:t>
    </dgm:pt>
    <dgm:pt modelId="{F603787E-2FAE-42E7-968A-003D2CD09310}" type="parTrans" cxnId="{A6079C60-842F-4B25-9C25-92B1A46B4F2C}">
      <dgm:prSet/>
      <dgm:spPr/>
      <dgm:t>
        <a:bodyPr/>
        <a:lstStyle/>
        <a:p>
          <a:endParaRPr lang="fr-FR"/>
        </a:p>
      </dgm:t>
    </dgm:pt>
    <dgm:pt modelId="{7B47D74D-010F-486C-B7C0-B76BE9CDD5A2}" type="sibTrans" cxnId="{A6079C60-842F-4B25-9C25-92B1A46B4F2C}">
      <dgm:prSet/>
      <dgm:spPr/>
      <dgm:t>
        <a:bodyPr/>
        <a:lstStyle/>
        <a:p>
          <a:endParaRPr lang="fr-FR"/>
        </a:p>
      </dgm:t>
    </dgm:pt>
    <dgm:pt modelId="{BE226B97-4854-43B9-8D33-DC1A72663B1E}">
      <dgm:prSet phldrT="[Texte]"/>
      <dgm:spPr/>
      <dgm:t>
        <a:bodyPr/>
        <a:lstStyle/>
        <a:p>
          <a:r>
            <a:rPr lang="fr-FR" dirty="0" smtClean="0"/>
            <a:t>Exemple positif à classifier!</a:t>
          </a:r>
          <a:endParaRPr lang="fr-FR" dirty="0"/>
        </a:p>
      </dgm:t>
    </dgm:pt>
    <dgm:pt modelId="{55663D14-A311-440C-A3A6-5E66D3C9EE62}" type="parTrans" cxnId="{B1544949-9D78-472A-8633-4AAF32C04EE6}">
      <dgm:prSet/>
      <dgm:spPr/>
      <dgm:t>
        <a:bodyPr/>
        <a:lstStyle/>
        <a:p>
          <a:endParaRPr lang="fr-FR"/>
        </a:p>
      </dgm:t>
    </dgm:pt>
    <dgm:pt modelId="{59153439-573A-493D-872A-B491EA7D6561}" type="sibTrans" cxnId="{B1544949-9D78-472A-8633-4AAF32C04EE6}">
      <dgm:prSet/>
      <dgm:spPr/>
      <dgm:t>
        <a:bodyPr/>
        <a:lstStyle/>
        <a:p>
          <a:endParaRPr lang="fr-FR"/>
        </a:p>
      </dgm:t>
    </dgm:pt>
    <dgm:pt modelId="{EAB79097-0E55-4A77-975A-8EF708ADF71C}" type="pres">
      <dgm:prSet presAssocID="{5D5B42D5-98A4-4CE9-819D-1F41A6541D6A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D605A3A8-66F4-46B4-9AF4-4A9E50EB8BAF}" type="pres">
      <dgm:prSet presAssocID="{5D5B42D5-98A4-4CE9-819D-1F41A6541D6A}" presName="dummyMaxCanvas" presStyleCnt="0">
        <dgm:presLayoutVars/>
      </dgm:prSet>
      <dgm:spPr/>
    </dgm:pt>
    <dgm:pt modelId="{5281C4D5-25D1-4EAC-892E-A86164BA3C47}" type="pres">
      <dgm:prSet presAssocID="{5D5B42D5-98A4-4CE9-819D-1F41A6541D6A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F74C93BD-152F-4DFD-A1A2-4815104DE236}" type="pres">
      <dgm:prSet presAssocID="{5D5B42D5-98A4-4CE9-819D-1F41A6541D6A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FE9B11D0-D3EA-4648-9995-114EBBB2AD88}" type="pres">
      <dgm:prSet presAssocID="{5D5B42D5-98A4-4CE9-819D-1F41A6541D6A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B5D12F73-E4F3-4A0C-B2CA-6AA1B5794359}" type="pres">
      <dgm:prSet presAssocID="{5D5B42D5-98A4-4CE9-819D-1F41A6541D6A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1792D822-C4EA-4B5C-BB09-15D2FE4273D1}" type="pres">
      <dgm:prSet presAssocID="{5D5B42D5-98A4-4CE9-819D-1F41A6541D6A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A2F8BC9-950B-41DA-86BE-1E3A6E2EE4DD}" type="pres">
      <dgm:prSet presAssocID="{5D5B42D5-98A4-4CE9-819D-1F41A6541D6A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22E80F6F-BEEF-47D6-823A-0992B904747F}" type="pres">
      <dgm:prSet presAssocID="{5D5B42D5-98A4-4CE9-819D-1F41A6541D6A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74985F33-29B5-4178-AA54-4A19203873E4}" type="pres">
      <dgm:prSet presAssocID="{5D5B42D5-98A4-4CE9-819D-1F41A6541D6A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2CC4F97D-61B6-464B-8774-9F782408814C}" type="presOf" srcId="{A08A89CF-68C9-426E-8C37-87A6F50B7519}" destId="{5281C4D5-25D1-4EAC-892E-A86164BA3C47}" srcOrd="0" destOrd="1" presId="urn:microsoft.com/office/officeart/2005/8/layout/vProcess5"/>
    <dgm:cxn modelId="{B615A969-1F10-439D-B3EB-99D3B2BD75B9}" type="presOf" srcId="{FB49DAC8-8262-4607-A0FF-3FF2CD872E48}" destId="{5281C4D5-25D1-4EAC-892E-A86164BA3C47}" srcOrd="0" destOrd="0" presId="urn:microsoft.com/office/officeart/2005/8/layout/vProcess5"/>
    <dgm:cxn modelId="{0E89C912-3F8C-471D-87C5-D0424CE5F065}" type="presOf" srcId="{4D775011-EC2A-415F-8450-34E0202FF6B7}" destId="{74985F33-29B5-4178-AA54-4A19203873E4}" srcOrd="1" destOrd="0" presId="urn:microsoft.com/office/officeart/2005/8/layout/vProcess5"/>
    <dgm:cxn modelId="{DBE4E51B-0742-43FA-93A8-FFDCD288390E}" srcId="{5D5B42D5-98A4-4CE9-819D-1F41A6541D6A}" destId="{FB49DAC8-8262-4607-A0FF-3FF2CD872E48}" srcOrd="0" destOrd="0" parTransId="{AE94569D-77F1-43E7-B765-BE0DFEFA4C56}" sibTransId="{D5DD9A51-0111-48EC-8578-DD96A97245C2}"/>
    <dgm:cxn modelId="{0A32D6A6-8EA4-47CC-ADE2-7DF616F22571}" type="presOf" srcId="{BE226B97-4854-43B9-8D33-DC1A72663B1E}" destId="{74985F33-29B5-4178-AA54-4A19203873E4}" srcOrd="1" destOrd="1" presId="urn:microsoft.com/office/officeart/2005/8/layout/vProcess5"/>
    <dgm:cxn modelId="{8B9D471C-2B1F-427A-83A9-D0BB9910A872}" type="presOf" srcId="{3DFA670E-72ED-4A8C-9B5F-564600E7A270}" destId="{F74C93BD-152F-4DFD-A1A2-4815104DE236}" srcOrd="0" destOrd="0" presId="urn:microsoft.com/office/officeart/2005/8/layout/vProcess5"/>
    <dgm:cxn modelId="{15A5E8F5-4230-4893-861B-DF40F3343928}" srcId="{FB49DAC8-8262-4607-A0FF-3FF2CD872E48}" destId="{A08A89CF-68C9-426E-8C37-87A6F50B7519}" srcOrd="0" destOrd="0" parTransId="{B07F4315-608D-47A3-A9B7-0E1B31E2A105}" sibTransId="{317C4367-771A-4D9F-8814-535D2A95E4FC}"/>
    <dgm:cxn modelId="{1D93E590-A477-4E7F-9426-F80B13530ECE}" srcId="{FB49DAC8-8262-4607-A0FF-3FF2CD872E48}" destId="{9777A5C6-41AA-41B1-AAEB-8EEE229F7B74}" srcOrd="1" destOrd="0" parTransId="{CE30E11C-D8C9-476E-9094-3402C679506F}" sibTransId="{61362CEC-239A-415D-96DA-22561B49D5BB}"/>
    <dgm:cxn modelId="{A6079C60-842F-4B25-9C25-92B1A46B4F2C}" srcId="{5D5B42D5-98A4-4CE9-819D-1F41A6541D6A}" destId="{3DFA670E-72ED-4A8C-9B5F-564600E7A270}" srcOrd="1" destOrd="0" parTransId="{F603787E-2FAE-42E7-968A-003D2CD09310}" sibTransId="{7B47D74D-010F-486C-B7C0-B76BE9CDD5A2}"/>
    <dgm:cxn modelId="{FF99BAAC-9CA2-4010-8ACD-13C011071303}" srcId="{5D5B42D5-98A4-4CE9-819D-1F41A6541D6A}" destId="{4D775011-EC2A-415F-8450-34E0202FF6B7}" srcOrd="2" destOrd="0" parTransId="{8359E34D-E2DB-4C0F-AA21-36D9591EEA75}" sibTransId="{F870C1C5-79FC-40EE-A207-8C8AD83ACFDD}"/>
    <dgm:cxn modelId="{FCD3C013-03B1-4F02-BD7B-F4BA9711B3BC}" type="presOf" srcId="{A08A89CF-68C9-426E-8C37-87A6F50B7519}" destId="{CA2F8BC9-950B-41DA-86BE-1E3A6E2EE4DD}" srcOrd="1" destOrd="1" presId="urn:microsoft.com/office/officeart/2005/8/layout/vProcess5"/>
    <dgm:cxn modelId="{6E04AF28-A669-4A31-A3E6-891C9F5E2541}" type="presOf" srcId="{5D5B42D5-98A4-4CE9-819D-1F41A6541D6A}" destId="{EAB79097-0E55-4A77-975A-8EF708ADF71C}" srcOrd="0" destOrd="0" presId="urn:microsoft.com/office/officeart/2005/8/layout/vProcess5"/>
    <dgm:cxn modelId="{32BE4A39-E6B1-4F92-BBAB-38AEB6D93C57}" type="presOf" srcId="{7B47D74D-010F-486C-B7C0-B76BE9CDD5A2}" destId="{1792D822-C4EA-4B5C-BB09-15D2FE4273D1}" srcOrd="0" destOrd="0" presId="urn:microsoft.com/office/officeart/2005/8/layout/vProcess5"/>
    <dgm:cxn modelId="{408E1270-1CA5-493E-B327-237441E4C640}" type="presOf" srcId="{BE226B97-4854-43B9-8D33-DC1A72663B1E}" destId="{FE9B11D0-D3EA-4648-9995-114EBBB2AD88}" srcOrd="0" destOrd="1" presId="urn:microsoft.com/office/officeart/2005/8/layout/vProcess5"/>
    <dgm:cxn modelId="{4DC4ECC5-A5FE-45F0-AE19-54BB482F5B40}" type="presOf" srcId="{FB49DAC8-8262-4607-A0FF-3FF2CD872E48}" destId="{CA2F8BC9-950B-41DA-86BE-1E3A6E2EE4DD}" srcOrd="1" destOrd="0" presId="urn:microsoft.com/office/officeart/2005/8/layout/vProcess5"/>
    <dgm:cxn modelId="{A4390AF6-5B54-40D1-A1C4-34C9D9FBA82B}" type="presOf" srcId="{D5DD9A51-0111-48EC-8578-DD96A97245C2}" destId="{B5D12F73-E4F3-4A0C-B2CA-6AA1B5794359}" srcOrd="0" destOrd="0" presId="urn:microsoft.com/office/officeart/2005/8/layout/vProcess5"/>
    <dgm:cxn modelId="{A94A0174-A53A-48A6-8078-E4155986CA52}" type="presOf" srcId="{9777A5C6-41AA-41B1-AAEB-8EEE229F7B74}" destId="{5281C4D5-25D1-4EAC-892E-A86164BA3C47}" srcOrd="0" destOrd="2" presId="urn:microsoft.com/office/officeart/2005/8/layout/vProcess5"/>
    <dgm:cxn modelId="{B1544949-9D78-472A-8633-4AAF32C04EE6}" srcId="{4D775011-EC2A-415F-8450-34E0202FF6B7}" destId="{BE226B97-4854-43B9-8D33-DC1A72663B1E}" srcOrd="0" destOrd="0" parTransId="{55663D14-A311-440C-A3A6-5E66D3C9EE62}" sibTransId="{59153439-573A-493D-872A-B491EA7D6561}"/>
    <dgm:cxn modelId="{9878592A-7DE0-4859-8352-006738FEE384}" type="presOf" srcId="{9777A5C6-41AA-41B1-AAEB-8EEE229F7B74}" destId="{CA2F8BC9-950B-41DA-86BE-1E3A6E2EE4DD}" srcOrd="1" destOrd="2" presId="urn:microsoft.com/office/officeart/2005/8/layout/vProcess5"/>
    <dgm:cxn modelId="{A04EE5FF-A6EA-45F7-9F97-5DB68B3CA068}" type="presOf" srcId="{4D775011-EC2A-415F-8450-34E0202FF6B7}" destId="{FE9B11D0-D3EA-4648-9995-114EBBB2AD88}" srcOrd="0" destOrd="0" presId="urn:microsoft.com/office/officeart/2005/8/layout/vProcess5"/>
    <dgm:cxn modelId="{56B4D912-3C40-4E7C-9718-B946FEFD12F9}" type="presOf" srcId="{3DFA670E-72ED-4A8C-9B5F-564600E7A270}" destId="{22E80F6F-BEEF-47D6-823A-0992B904747F}" srcOrd="1" destOrd="0" presId="urn:microsoft.com/office/officeart/2005/8/layout/vProcess5"/>
    <dgm:cxn modelId="{B5673903-02E0-44AB-A9FE-C2D779B4B2E9}" type="presParOf" srcId="{EAB79097-0E55-4A77-975A-8EF708ADF71C}" destId="{D605A3A8-66F4-46B4-9AF4-4A9E50EB8BAF}" srcOrd="0" destOrd="0" presId="urn:microsoft.com/office/officeart/2005/8/layout/vProcess5"/>
    <dgm:cxn modelId="{F4F994CA-8AEE-4D5E-B346-C391CEA31E33}" type="presParOf" srcId="{EAB79097-0E55-4A77-975A-8EF708ADF71C}" destId="{5281C4D5-25D1-4EAC-892E-A86164BA3C47}" srcOrd="1" destOrd="0" presId="urn:microsoft.com/office/officeart/2005/8/layout/vProcess5"/>
    <dgm:cxn modelId="{91A6F081-C426-4B3E-8A5A-BC535D2629D6}" type="presParOf" srcId="{EAB79097-0E55-4A77-975A-8EF708ADF71C}" destId="{F74C93BD-152F-4DFD-A1A2-4815104DE236}" srcOrd="2" destOrd="0" presId="urn:microsoft.com/office/officeart/2005/8/layout/vProcess5"/>
    <dgm:cxn modelId="{F60D4353-7A0B-4B76-9031-F48A8F246D22}" type="presParOf" srcId="{EAB79097-0E55-4A77-975A-8EF708ADF71C}" destId="{FE9B11D0-D3EA-4648-9995-114EBBB2AD88}" srcOrd="3" destOrd="0" presId="urn:microsoft.com/office/officeart/2005/8/layout/vProcess5"/>
    <dgm:cxn modelId="{0F5E6DD1-F3FB-409B-B2C8-56A4B0169445}" type="presParOf" srcId="{EAB79097-0E55-4A77-975A-8EF708ADF71C}" destId="{B5D12F73-E4F3-4A0C-B2CA-6AA1B5794359}" srcOrd="4" destOrd="0" presId="urn:microsoft.com/office/officeart/2005/8/layout/vProcess5"/>
    <dgm:cxn modelId="{8D50A698-2652-44B1-ACD8-F087C271E4DC}" type="presParOf" srcId="{EAB79097-0E55-4A77-975A-8EF708ADF71C}" destId="{1792D822-C4EA-4B5C-BB09-15D2FE4273D1}" srcOrd="5" destOrd="0" presId="urn:microsoft.com/office/officeart/2005/8/layout/vProcess5"/>
    <dgm:cxn modelId="{A978B8CF-2CFC-4968-ADDD-9D1FC791633A}" type="presParOf" srcId="{EAB79097-0E55-4A77-975A-8EF708ADF71C}" destId="{CA2F8BC9-950B-41DA-86BE-1E3A6E2EE4DD}" srcOrd="6" destOrd="0" presId="urn:microsoft.com/office/officeart/2005/8/layout/vProcess5"/>
    <dgm:cxn modelId="{1B04CD40-92A3-4A9F-85CD-63A425BEA0DD}" type="presParOf" srcId="{EAB79097-0E55-4A77-975A-8EF708ADF71C}" destId="{22E80F6F-BEEF-47D6-823A-0992B904747F}" srcOrd="7" destOrd="0" presId="urn:microsoft.com/office/officeart/2005/8/layout/vProcess5"/>
    <dgm:cxn modelId="{F01DAFAE-8CDC-4C99-BD89-80B1512F33D6}" type="presParOf" srcId="{EAB79097-0E55-4A77-975A-8EF708ADF71C}" destId="{74985F33-29B5-4178-AA54-4A19203873E4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055443E-DB9B-4ABF-BBA1-C13C4B054104}" type="doc">
      <dgm:prSet loTypeId="urn:microsoft.com/office/officeart/2005/8/layout/vProcess5" loCatId="process" qsTypeId="urn:microsoft.com/office/officeart/2005/8/quickstyle/3d4" qsCatId="3D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4C3929D3-4FC6-430A-9298-703513611661}">
      <dgm:prSet phldrT="[Texte]"/>
      <dgm:spPr/>
      <dgm:t>
        <a:bodyPr/>
        <a:lstStyle/>
        <a:p>
          <a:r>
            <a:rPr lang="fr-FR" dirty="0" smtClean="0"/>
            <a:t>Validation des règles proposées par l’apprentissage</a:t>
          </a:r>
          <a:endParaRPr lang="fr-FR" dirty="0"/>
        </a:p>
      </dgm:t>
    </dgm:pt>
    <dgm:pt modelId="{12A9A3D9-3CA3-46DA-BCF6-72136FD172A4}" type="parTrans" cxnId="{BCD14F4A-761B-481C-B87C-2D32BF9EB9EB}">
      <dgm:prSet/>
      <dgm:spPr/>
      <dgm:t>
        <a:bodyPr/>
        <a:lstStyle/>
        <a:p>
          <a:endParaRPr lang="fr-FR"/>
        </a:p>
      </dgm:t>
    </dgm:pt>
    <dgm:pt modelId="{568A872F-9BD6-4F5C-BEF0-30AFCABB756A}" type="sibTrans" cxnId="{BCD14F4A-761B-481C-B87C-2D32BF9EB9EB}">
      <dgm:prSet/>
      <dgm:spPr/>
      <dgm:t>
        <a:bodyPr/>
        <a:lstStyle/>
        <a:p>
          <a:endParaRPr lang="fr-FR"/>
        </a:p>
      </dgm:t>
    </dgm:pt>
    <dgm:pt modelId="{C2E33C0E-80A9-4E27-8070-DDA884E6B500}">
      <dgm:prSet phldrT="[Texte]"/>
      <dgm:spPr/>
      <dgm:t>
        <a:bodyPr/>
        <a:lstStyle/>
        <a:p>
          <a:r>
            <a:rPr lang="fr-FR" dirty="0" smtClean="0"/>
            <a:t>Association à une règle corrective</a:t>
          </a:r>
          <a:endParaRPr lang="fr-FR" dirty="0"/>
        </a:p>
      </dgm:t>
    </dgm:pt>
    <dgm:pt modelId="{292CF442-C65A-448E-8DE9-FBD71EC9F69F}" type="parTrans" cxnId="{6CE12317-E102-4E35-B503-6F768F45624E}">
      <dgm:prSet/>
      <dgm:spPr/>
      <dgm:t>
        <a:bodyPr/>
        <a:lstStyle/>
        <a:p>
          <a:endParaRPr lang="fr-FR"/>
        </a:p>
      </dgm:t>
    </dgm:pt>
    <dgm:pt modelId="{75EC4DC5-949A-418D-9140-07E0D4FB3881}" type="sibTrans" cxnId="{6CE12317-E102-4E35-B503-6F768F45624E}">
      <dgm:prSet/>
      <dgm:spPr/>
      <dgm:t>
        <a:bodyPr/>
        <a:lstStyle/>
        <a:p>
          <a:endParaRPr lang="fr-FR"/>
        </a:p>
      </dgm:t>
    </dgm:pt>
    <dgm:pt modelId="{C2CD6E81-4B7A-4332-8E5B-501BC30A1F44}">
      <dgm:prSet phldrT="[Texte]"/>
      <dgm:spPr/>
      <dgm:t>
        <a:bodyPr/>
        <a:lstStyle/>
        <a:p>
          <a:r>
            <a:rPr lang="fr-FR" dirty="0" smtClean="0"/>
            <a:t>Génération de la règle</a:t>
          </a:r>
          <a:endParaRPr lang="fr-FR" dirty="0"/>
        </a:p>
      </dgm:t>
    </dgm:pt>
    <dgm:pt modelId="{EBB7B2C6-0594-4FDD-BEC8-D22B891D09AB}" type="parTrans" cxnId="{E18CD9C7-A075-4E82-86B5-FF7A628ABA22}">
      <dgm:prSet/>
      <dgm:spPr/>
      <dgm:t>
        <a:bodyPr/>
        <a:lstStyle/>
        <a:p>
          <a:endParaRPr lang="fr-FR"/>
        </a:p>
      </dgm:t>
    </dgm:pt>
    <dgm:pt modelId="{C211DC1B-91BB-41A5-8A61-58D291611252}" type="sibTrans" cxnId="{E18CD9C7-A075-4E82-86B5-FF7A628ABA22}">
      <dgm:prSet/>
      <dgm:spPr/>
      <dgm:t>
        <a:bodyPr/>
        <a:lstStyle/>
        <a:p>
          <a:endParaRPr lang="fr-FR"/>
        </a:p>
      </dgm:t>
    </dgm:pt>
    <dgm:pt modelId="{55691E29-2109-4D61-BDB4-3BBCD356A4F5}" type="pres">
      <dgm:prSet presAssocID="{B055443E-DB9B-4ABF-BBA1-C13C4B054104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01463250-C5F9-4BFD-ABF7-CC36E5BB5DA7}" type="pres">
      <dgm:prSet presAssocID="{B055443E-DB9B-4ABF-BBA1-C13C4B054104}" presName="dummyMaxCanvas" presStyleCnt="0">
        <dgm:presLayoutVars/>
      </dgm:prSet>
      <dgm:spPr/>
    </dgm:pt>
    <dgm:pt modelId="{BD3C9262-A56F-49D6-AD1C-DA9FDF69BAE4}" type="pres">
      <dgm:prSet presAssocID="{B055443E-DB9B-4ABF-BBA1-C13C4B054104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574FEDFB-9791-4E5D-8E53-C1AED418AA75}" type="pres">
      <dgm:prSet presAssocID="{B055443E-DB9B-4ABF-BBA1-C13C4B054104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E8DC5C2-9B22-4E53-AA1A-D3E35D3D0716}" type="pres">
      <dgm:prSet presAssocID="{B055443E-DB9B-4ABF-BBA1-C13C4B054104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D0F8AA16-7BC3-4022-9515-17C393ADF0F1}" type="pres">
      <dgm:prSet presAssocID="{B055443E-DB9B-4ABF-BBA1-C13C4B054104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93D152A6-9BDF-4B33-9F6E-1C8E360B7465}" type="pres">
      <dgm:prSet presAssocID="{B055443E-DB9B-4ABF-BBA1-C13C4B054104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7601DCB-46E4-4B50-B2D8-461EDB262167}" type="pres">
      <dgm:prSet presAssocID="{B055443E-DB9B-4ABF-BBA1-C13C4B054104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A91165AA-79CF-44E1-9669-400208D53A46}" type="pres">
      <dgm:prSet presAssocID="{B055443E-DB9B-4ABF-BBA1-C13C4B054104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6530C0A1-0849-442D-AB58-4F0D0F9214A0}" type="pres">
      <dgm:prSet presAssocID="{B055443E-DB9B-4ABF-BBA1-C13C4B054104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BCD14F4A-761B-481C-B87C-2D32BF9EB9EB}" srcId="{B055443E-DB9B-4ABF-BBA1-C13C4B054104}" destId="{4C3929D3-4FC6-430A-9298-703513611661}" srcOrd="0" destOrd="0" parTransId="{12A9A3D9-3CA3-46DA-BCF6-72136FD172A4}" sibTransId="{568A872F-9BD6-4F5C-BEF0-30AFCABB756A}"/>
    <dgm:cxn modelId="{4383F717-C595-4693-93C4-2AFC15162D14}" type="presOf" srcId="{75EC4DC5-949A-418D-9140-07E0D4FB3881}" destId="{93D152A6-9BDF-4B33-9F6E-1C8E360B7465}" srcOrd="0" destOrd="0" presId="urn:microsoft.com/office/officeart/2005/8/layout/vProcess5"/>
    <dgm:cxn modelId="{24114E01-E7A4-496D-9324-776153A91B5E}" type="presOf" srcId="{568A872F-9BD6-4F5C-BEF0-30AFCABB756A}" destId="{D0F8AA16-7BC3-4022-9515-17C393ADF0F1}" srcOrd="0" destOrd="0" presId="urn:microsoft.com/office/officeart/2005/8/layout/vProcess5"/>
    <dgm:cxn modelId="{6CE12317-E102-4E35-B503-6F768F45624E}" srcId="{B055443E-DB9B-4ABF-BBA1-C13C4B054104}" destId="{C2E33C0E-80A9-4E27-8070-DDA884E6B500}" srcOrd="1" destOrd="0" parTransId="{292CF442-C65A-448E-8DE9-FBD71EC9F69F}" sibTransId="{75EC4DC5-949A-418D-9140-07E0D4FB3881}"/>
    <dgm:cxn modelId="{21D8DD36-A83E-42D5-BE58-FC853EA7B03E}" type="presOf" srcId="{4C3929D3-4FC6-430A-9298-703513611661}" destId="{BD3C9262-A56F-49D6-AD1C-DA9FDF69BAE4}" srcOrd="0" destOrd="0" presId="urn:microsoft.com/office/officeart/2005/8/layout/vProcess5"/>
    <dgm:cxn modelId="{1D798F65-64B6-40E8-8B82-6679279705BC}" type="presOf" srcId="{C2CD6E81-4B7A-4332-8E5B-501BC30A1F44}" destId="{6530C0A1-0849-442D-AB58-4F0D0F9214A0}" srcOrd="1" destOrd="0" presId="urn:microsoft.com/office/officeart/2005/8/layout/vProcess5"/>
    <dgm:cxn modelId="{5E0E3836-EDFE-4CB7-9C4F-FA1598F8F8EC}" type="presOf" srcId="{C2CD6E81-4B7A-4332-8E5B-501BC30A1F44}" destId="{CE8DC5C2-9B22-4E53-AA1A-D3E35D3D0716}" srcOrd="0" destOrd="0" presId="urn:microsoft.com/office/officeart/2005/8/layout/vProcess5"/>
    <dgm:cxn modelId="{CC40C844-66AF-430F-A5DC-B8D2C439DD3F}" type="presOf" srcId="{4C3929D3-4FC6-430A-9298-703513611661}" destId="{C7601DCB-46E4-4B50-B2D8-461EDB262167}" srcOrd="1" destOrd="0" presId="urn:microsoft.com/office/officeart/2005/8/layout/vProcess5"/>
    <dgm:cxn modelId="{DE5693D3-54C9-4665-99E7-F1E619BEC580}" type="presOf" srcId="{B055443E-DB9B-4ABF-BBA1-C13C4B054104}" destId="{55691E29-2109-4D61-BDB4-3BBCD356A4F5}" srcOrd="0" destOrd="0" presId="urn:microsoft.com/office/officeart/2005/8/layout/vProcess5"/>
    <dgm:cxn modelId="{FB783E73-C369-412E-AC40-EC85B4736516}" type="presOf" srcId="{C2E33C0E-80A9-4E27-8070-DDA884E6B500}" destId="{574FEDFB-9791-4E5D-8E53-C1AED418AA75}" srcOrd="0" destOrd="0" presId="urn:microsoft.com/office/officeart/2005/8/layout/vProcess5"/>
    <dgm:cxn modelId="{E18CD9C7-A075-4E82-86B5-FF7A628ABA22}" srcId="{B055443E-DB9B-4ABF-BBA1-C13C4B054104}" destId="{C2CD6E81-4B7A-4332-8E5B-501BC30A1F44}" srcOrd="2" destOrd="0" parTransId="{EBB7B2C6-0594-4FDD-BEC8-D22B891D09AB}" sibTransId="{C211DC1B-91BB-41A5-8A61-58D291611252}"/>
    <dgm:cxn modelId="{253725BC-7665-4705-84BC-FAAD475C158D}" type="presOf" srcId="{C2E33C0E-80A9-4E27-8070-DDA884E6B500}" destId="{A91165AA-79CF-44E1-9669-400208D53A46}" srcOrd="1" destOrd="0" presId="urn:microsoft.com/office/officeart/2005/8/layout/vProcess5"/>
    <dgm:cxn modelId="{F80E161E-BC43-441A-9CC9-AEE4338FE868}" type="presParOf" srcId="{55691E29-2109-4D61-BDB4-3BBCD356A4F5}" destId="{01463250-C5F9-4BFD-ABF7-CC36E5BB5DA7}" srcOrd="0" destOrd="0" presId="urn:microsoft.com/office/officeart/2005/8/layout/vProcess5"/>
    <dgm:cxn modelId="{C8663507-8CA9-4488-A9DD-DEAFBE4F6190}" type="presParOf" srcId="{55691E29-2109-4D61-BDB4-3BBCD356A4F5}" destId="{BD3C9262-A56F-49D6-AD1C-DA9FDF69BAE4}" srcOrd="1" destOrd="0" presId="urn:microsoft.com/office/officeart/2005/8/layout/vProcess5"/>
    <dgm:cxn modelId="{C194C177-A419-42AD-84C8-BBFBCB4B00B2}" type="presParOf" srcId="{55691E29-2109-4D61-BDB4-3BBCD356A4F5}" destId="{574FEDFB-9791-4E5D-8E53-C1AED418AA75}" srcOrd="2" destOrd="0" presId="urn:microsoft.com/office/officeart/2005/8/layout/vProcess5"/>
    <dgm:cxn modelId="{64A43AD8-A157-4C15-B3B0-93C39817CB73}" type="presParOf" srcId="{55691E29-2109-4D61-BDB4-3BBCD356A4F5}" destId="{CE8DC5C2-9B22-4E53-AA1A-D3E35D3D0716}" srcOrd="3" destOrd="0" presId="urn:microsoft.com/office/officeart/2005/8/layout/vProcess5"/>
    <dgm:cxn modelId="{F9034D04-F8DB-40AF-8D7C-42089CF7F986}" type="presParOf" srcId="{55691E29-2109-4D61-BDB4-3BBCD356A4F5}" destId="{D0F8AA16-7BC3-4022-9515-17C393ADF0F1}" srcOrd="4" destOrd="0" presId="urn:microsoft.com/office/officeart/2005/8/layout/vProcess5"/>
    <dgm:cxn modelId="{9D462C43-2DC0-45F2-A5F5-7F705FD7BCB5}" type="presParOf" srcId="{55691E29-2109-4D61-BDB4-3BBCD356A4F5}" destId="{93D152A6-9BDF-4B33-9F6E-1C8E360B7465}" srcOrd="5" destOrd="0" presId="urn:microsoft.com/office/officeart/2005/8/layout/vProcess5"/>
    <dgm:cxn modelId="{E04DBC2E-9ECE-49B1-A028-8108228BD5F6}" type="presParOf" srcId="{55691E29-2109-4D61-BDB4-3BBCD356A4F5}" destId="{C7601DCB-46E4-4B50-B2D8-461EDB262167}" srcOrd="6" destOrd="0" presId="urn:microsoft.com/office/officeart/2005/8/layout/vProcess5"/>
    <dgm:cxn modelId="{F30D4453-248A-4BC2-9A31-6B58AC31E895}" type="presParOf" srcId="{55691E29-2109-4D61-BDB4-3BBCD356A4F5}" destId="{A91165AA-79CF-44E1-9669-400208D53A46}" srcOrd="7" destOrd="0" presId="urn:microsoft.com/office/officeart/2005/8/layout/vProcess5"/>
    <dgm:cxn modelId="{1D1A7792-B22E-4AA0-B737-9EF1CE821917}" type="presParOf" srcId="{55691E29-2109-4D61-BDB4-3BBCD356A4F5}" destId="{6530C0A1-0849-442D-AB58-4F0D0F9214A0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0AFD710-E506-4355-84AE-8360C290B52F}">
      <dsp:nvSpPr>
        <dsp:cNvPr id="0" name=""/>
        <dsp:cNvSpPr/>
      </dsp:nvSpPr>
      <dsp:spPr>
        <a:xfrm>
          <a:off x="0" y="163056"/>
          <a:ext cx="7467600" cy="84240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600" kern="1200" dirty="0" smtClean="0"/>
            <a:t>Equipe DREAM (IRISA)</a:t>
          </a:r>
          <a:endParaRPr lang="fr-FR" sz="3600" kern="1200" dirty="0"/>
        </a:p>
      </dsp:txBody>
      <dsp:txXfrm>
        <a:off x="0" y="163056"/>
        <a:ext cx="7467600" cy="842400"/>
      </dsp:txXfrm>
    </dsp:sp>
    <dsp:sp modelId="{4514EDEF-BF79-44C6-BD7E-BA0DB4D0CD67}">
      <dsp:nvSpPr>
        <dsp:cNvPr id="0" name=""/>
        <dsp:cNvSpPr/>
      </dsp:nvSpPr>
      <dsp:spPr>
        <a:xfrm>
          <a:off x="0" y="1005456"/>
          <a:ext cx="7467600" cy="8383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2800" kern="1200" dirty="0" smtClean="0"/>
            <a:t>Equipe de recherche spécialisée dans le diagnostic</a:t>
          </a:r>
          <a:endParaRPr lang="fr-FR" sz="2800" kern="1200" dirty="0"/>
        </a:p>
      </dsp:txBody>
      <dsp:txXfrm>
        <a:off x="0" y="1005456"/>
        <a:ext cx="7467600" cy="838350"/>
      </dsp:txXfrm>
    </dsp:sp>
    <dsp:sp modelId="{6CCA7154-4C6F-46E1-A002-87EC04CE7065}">
      <dsp:nvSpPr>
        <dsp:cNvPr id="0" name=""/>
        <dsp:cNvSpPr/>
      </dsp:nvSpPr>
      <dsp:spPr>
        <a:xfrm>
          <a:off x="0" y="1843806"/>
          <a:ext cx="7467600" cy="84240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600" kern="1200" dirty="0" err="1" smtClean="0"/>
            <a:t>Telelogos</a:t>
          </a:r>
          <a:endParaRPr lang="fr-FR" sz="3600" kern="1200" dirty="0"/>
        </a:p>
      </dsp:txBody>
      <dsp:txXfrm>
        <a:off x="0" y="1843806"/>
        <a:ext cx="7467600" cy="842400"/>
      </dsp:txXfrm>
    </dsp:sp>
    <dsp:sp modelId="{51526869-2ADA-4758-8295-B4A1D4856882}">
      <dsp:nvSpPr>
        <dsp:cNvPr id="0" name=""/>
        <dsp:cNvSpPr/>
      </dsp:nvSpPr>
      <dsp:spPr>
        <a:xfrm>
          <a:off x="0" y="2686206"/>
          <a:ext cx="7467600" cy="16767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2800" kern="1200" dirty="0" smtClean="0"/>
            <a:t>Entreprise spécialisée dans le middleware</a:t>
          </a:r>
          <a:endParaRPr lang="fr-F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2800" kern="1200" dirty="0" smtClean="0"/>
            <a:t>Propose des outils de gestion/synchronisation de flottes d’ordinateur, PC portables et PDA</a:t>
          </a:r>
          <a:endParaRPr lang="fr-FR" sz="2800" kern="1200" dirty="0"/>
        </a:p>
      </dsp:txBody>
      <dsp:txXfrm>
        <a:off x="0" y="2686206"/>
        <a:ext cx="7467600" cy="1676700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F7BD97C-CB02-41A8-8A31-EFD4B37CB901}">
      <dsp:nvSpPr>
        <dsp:cNvPr id="0" name=""/>
        <dsp:cNvSpPr/>
      </dsp:nvSpPr>
      <dsp:spPr>
        <a:xfrm>
          <a:off x="0" y="0"/>
          <a:ext cx="6347460" cy="13577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100" kern="1200" dirty="0" smtClean="0"/>
            <a:t>Intégration des règles  dans le système expert</a:t>
          </a:r>
          <a:endParaRPr lang="fr-FR" sz="3100" kern="1200" dirty="0"/>
        </a:p>
      </dsp:txBody>
      <dsp:txXfrm>
        <a:off x="0" y="0"/>
        <a:ext cx="4961836" cy="1357788"/>
      </dsp:txXfrm>
    </dsp:sp>
    <dsp:sp modelId="{AD8E3A31-1980-44FF-B259-D00D6EEF699C}">
      <dsp:nvSpPr>
        <dsp:cNvPr id="0" name=""/>
        <dsp:cNvSpPr/>
      </dsp:nvSpPr>
      <dsp:spPr>
        <a:xfrm>
          <a:off x="560069" y="1584087"/>
          <a:ext cx="6347460" cy="13577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100" kern="1200" dirty="0" smtClean="0"/>
            <a:t>« compilation » des règles puis de l’ensemble</a:t>
          </a:r>
          <a:endParaRPr lang="fr-FR" sz="3100" kern="1200" dirty="0"/>
        </a:p>
      </dsp:txBody>
      <dsp:txXfrm>
        <a:off x="560069" y="1584087"/>
        <a:ext cx="4904827" cy="1357788"/>
      </dsp:txXfrm>
    </dsp:sp>
    <dsp:sp modelId="{152A4ECD-FFEB-4426-9FBD-92F7B3D62E9F}">
      <dsp:nvSpPr>
        <dsp:cNvPr id="0" name=""/>
        <dsp:cNvSpPr/>
      </dsp:nvSpPr>
      <dsp:spPr>
        <a:xfrm>
          <a:off x="1120139" y="3168174"/>
          <a:ext cx="6347460" cy="13577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100" kern="1200" dirty="0" smtClean="0"/>
            <a:t>Envoi du système compilé sur le PDA</a:t>
          </a:r>
          <a:endParaRPr lang="fr-FR" sz="3100" kern="1200" dirty="0"/>
        </a:p>
      </dsp:txBody>
      <dsp:txXfrm>
        <a:off x="1120139" y="3168174"/>
        <a:ext cx="4904827" cy="1357788"/>
      </dsp:txXfrm>
    </dsp:sp>
    <dsp:sp modelId="{A1661E42-7BB9-46D8-AD55-193E5C8C0AAB}">
      <dsp:nvSpPr>
        <dsp:cNvPr id="0" name=""/>
        <dsp:cNvSpPr/>
      </dsp:nvSpPr>
      <dsp:spPr>
        <a:xfrm>
          <a:off x="5464897" y="1029656"/>
          <a:ext cx="882562" cy="88256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3600" kern="1200"/>
        </a:p>
      </dsp:txBody>
      <dsp:txXfrm>
        <a:off x="5464897" y="1029656"/>
        <a:ext cx="882562" cy="882562"/>
      </dsp:txXfrm>
    </dsp:sp>
    <dsp:sp modelId="{2EEDFB45-1572-4938-A532-3C41F2D90BC3}">
      <dsp:nvSpPr>
        <dsp:cNvPr id="0" name=""/>
        <dsp:cNvSpPr/>
      </dsp:nvSpPr>
      <dsp:spPr>
        <a:xfrm>
          <a:off x="6024967" y="2604691"/>
          <a:ext cx="882562" cy="88256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-4000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3600" kern="1200"/>
        </a:p>
      </dsp:txBody>
      <dsp:txXfrm>
        <a:off x="6024967" y="2604691"/>
        <a:ext cx="882562" cy="882562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9979F4F-B3FB-4DC4-8164-38A86328B682}">
      <dsp:nvSpPr>
        <dsp:cNvPr id="0" name=""/>
        <dsp:cNvSpPr/>
      </dsp:nvSpPr>
      <dsp:spPr>
        <a:xfrm>
          <a:off x="0" y="67746"/>
          <a:ext cx="7467600" cy="53820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300" kern="1200" dirty="0" smtClean="0"/>
            <a:t>Application embarquée</a:t>
          </a:r>
          <a:endParaRPr lang="fr-FR" sz="2300" kern="1200" dirty="0"/>
        </a:p>
      </dsp:txBody>
      <dsp:txXfrm>
        <a:off x="0" y="67746"/>
        <a:ext cx="7467600" cy="538200"/>
      </dsp:txXfrm>
    </dsp:sp>
    <dsp:sp modelId="{4979B2FC-7652-4DD1-85AD-2DB333C80A06}">
      <dsp:nvSpPr>
        <dsp:cNvPr id="0" name=""/>
        <dsp:cNvSpPr/>
      </dsp:nvSpPr>
      <dsp:spPr>
        <a:xfrm>
          <a:off x="0" y="605946"/>
          <a:ext cx="7467600" cy="5951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1800" kern="1200" dirty="0" smtClean="0"/>
            <a:t>Système expert</a:t>
          </a:r>
          <a:endParaRPr lang="fr-F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1800" kern="1200" dirty="0" smtClean="0"/>
            <a:t>Surveillance du système</a:t>
          </a:r>
          <a:endParaRPr lang="fr-FR" sz="1800" kern="1200" dirty="0"/>
        </a:p>
      </dsp:txBody>
      <dsp:txXfrm>
        <a:off x="0" y="605946"/>
        <a:ext cx="7467600" cy="595125"/>
      </dsp:txXfrm>
    </dsp:sp>
    <dsp:sp modelId="{CF88F604-4273-40E0-A91A-28743D1199E4}">
      <dsp:nvSpPr>
        <dsp:cNvPr id="0" name=""/>
        <dsp:cNvSpPr/>
      </dsp:nvSpPr>
      <dsp:spPr>
        <a:xfrm>
          <a:off x="0" y="1201071"/>
          <a:ext cx="7467600" cy="53820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13333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300" kern="1200" dirty="0" smtClean="0"/>
            <a:t>Application Serveur</a:t>
          </a:r>
          <a:endParaRPr lang="fr-FR" sz="2300" kern="1200" dirty="0"/>
        </a:p>
      </dsp:txBody>
      <dsp:txXfrm>
        <a:off x="0" y="1201071"/>
        <a:ext cx="7467600" cy="538200"/>
      </dsp:txXfrm>
    </dsp:sp>
    <dsp:sp modelId="{791DE4CF-628D-43F4-A7DF-2856D3BB86EA}">
      <dsp:nvSpPr>
        <dsp:cNvPr id="0" name=""/>
        <dsp:cNvSpPr/>
      </dsp:nvSpPr>
      <dsp:spPr>
        <a:xfrm>
          <a:off x="0" y="1739271"/>
          <a:ext cx="7467600" cy="88078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1800" kern="1200" dirty="0" smtClean="0"/>
            <a:t>Interface administrateur</a:t>
          </a:r>
          <a:endParaRPr lang="fr-F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1800" kern="1200" dirty="0" smtClean="0"/>
            <a:t>Base de règles</a:t>
          </a:r>
          <a:endParaRPr lang="fr-FR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1800" kern="1200" dirty="0" smtClean="0"/>
            <a:t>Apprentissage</a:t>
          </a:r>
          <a:endParaRPr lang="fr-FR" sz="1800" kern="1200" dirty="0"/>
        </a:p>
      </dsp:txBody>
      <dsp:txXfrm>
        <a:off x="0" y="1739271"/>
        <a:ext cx="7467600" cy="880785"/>
      </dsp:txXfrm>
    </dsp:sp>
    <dsp:sp modelId="{7E26BA2C-3A0E-4032-966E-5669A3AD85C6}">
      <dsp:nvSpPr>
        <dsp:cNvPr id="0" name=""/>
        <dsp:cNvSpPr/>
      </dsp:nvSpPr>
      <dsp:spPr>
        <a:xfrm>
          <a:off x="0" y="2620056"/>
          <a:ext cx="7467600" cy="53820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26667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300" kern="1200" dirty="0" smtClean="0"/>
            <a:t>Projet industriel</a:t>
          </a:r>
          <a:endParaRPr lang="fr-FR" sz="2300" kern="1200" dirty="0"/>
        </a:p>
      </dsp:txBody>
      <dsp:txXfrm>
        <a:off x="0" y="2620056"/>
        <a:ext cx="7467600" cy="538200"/>
      </dsp:txXfrm>
    </dsp:sp>
    <dsp:sp modelId="{6D00892B-3C42-43B7-9D2D-CEE5447ED1BA}">
      <dsp:nvSpPr>
        <dsp:cNvPr id="0" name=""/>
        <dsp:cNvSpPr/>
      </dsp:nvSpPr>
      <dsp:spPr>
        <a:xfrm>
          <a:off x="0" y="3158256"/>
          <a:ext cx="74676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1800" kern="1200" dirty="0" smtClean="0"/>
            <a:t>Echange avec l’entreprise</a:t>
          </a:r>
          <a:endParaRPr lang="fr-FR" sz="1800" kern="1200" dirty="0"/>
        </a:p>
      </dsp:txBody>
      <dsp:txXfrm>
        <a:off x="0" y="3158256"/>
        <a:ext cx="7467600" cy="380880"/>
      </dsp:txXfrm>
    </dsp:sp>
    <dsp:sp modelId="{7CF5CC06-D25A-4034-B8E8-8AFEA01E4DC2}">
      <dsp:nvSpPr>
        <dsp:cNvPr id="0" name=""/>
        <dsp:cNvSpPr/>
      </dsp:nvSpPr>
      <dsp:spPr>
        <a:xfrm>
          <a:off x="0" y="3539136"/>
          <a:ext cx="7467600" cy="53820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300" kern="1200" dirty="0" smtClean="0"/>
            <a:t>Prochain objectif</a:t>
          </a:r>
          <a:endParaRPr lang="fr-FR" sz="2300" kern="1200" dirty="0"/>
        </a:p>
      </dsp:txBody>
      <dsp:txXfrm>
        <a:off x="0" y="3539136"/>
        <a:ext cx="7467600" cy="538200"/>
      </dsp:txXfrm>
    </dsp:sp>
    <dsp:sp modelId="{FEE54435-68A9-497A-83B8-93D326273B37}">
      <dsp:nvSpPr>
        <dsp:cNvPr id="0" name=""/>
        <dsp:cNvSpPr/>
      </dsp:nvSpPr>
      <dsp:spPr>
        <a:xfrm>
          <a:off x="0" y="4077336"/>
          <a:ext cx="74676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1800" kern="1200" dirty="0" smtClean="0"/>
            <a:t>Modélisation</a:t>
          </a:r>
          <a:endParaRPr lang="fr-FR" sz="1800" kern="1200" dirty="0"/>
        </a:p>
      </dsp:txBody>
      <dsp:txXfrm>
        <a:off x="0" y="4077336"/>
        <a:ext cx="7467600" cy="38088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C7DDCF8-CA10-46C9-880D-87516CBE9800}">
      <dsp:nvSpPr>
        <dsp:cNvPr id="0" name=""/>
        <dsp:cNvSpPr/>
      </dsp:nvSpPr>
      <dsp:spPr>
        <a:xfrm>
          <a:off x="2725674" y="2507166"/>
          <a:ext cx="2016252" cy="20162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lvl="0" algn="ctr" defTabSz="1377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100" kern="1200" dirty="0" smtClean="0"/>
            <a:t>Logiciel concept</a:t>
          </a:r>
          <a:endParaRPr lang="fr-FR" sz="3100" kern="1200" dirty="0"/>
        </a:p>
      </dsp:txBody>
      <dsp:txXfrm>
        <a:off x="2725674" y="2507166"/>
        <a:ext cx="2016252" cy="2016252"/>
      </dsp:txXfrm>
    </dsp:sp>
    <dsp:sp modelId="{9D02F1E8-4750-4553-A1D8-D0D1A582CD28}">
      <dsp:nvSpPr>
        <dsp:cNvPr id="0" name=""/>
        <dsp:cNvSpPr/>
      </dsp:nvSpPr>
      <dsp:spPr>
        <a:xfrm rot="12900000">
          <a:off x="1335387" y="2123752"/>
          <a:ext cx="1642832" cy="574631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257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0EF414-71A2-4793-BCDE-AF81FE8BBDC9}">
      <dsp:nvSpPr>
        <dsp:cNvPr id="0" name=""/>
        <dsp:cNvSpPr/>
      </dsp:nvSpPr>
      <dsp:spPr>
        <a:xfrm>
          <a:off x="526219" y="1173747"/>
          <a:ext cx="1915439" cy="15323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Augmentation des flottes d’appareils mobiles en entreprise</a:t>
          </a:r>
          <a:endParaRPr lang="fr-FR" sz="2000" kern="1200" dirty="0"/>
        </a:p>
      </dsp:txBody>
      <dsp:txXfrm>
        <a:off x="526219" y="1173747"/>
        <a:ext cx="1915439" cy="1532351"/>
      </dsp:txXfrm>
    </dsp:sp>
    <dsp:sp modelId="{C13BED10-DD09-43AF-BB11-F57089618AC5}">
      <dsp:nvSpPr>
        <dsp:cNvPr id="0" name=""/>
        <dsp:cNvSpPr/>
      </dsp:nvSpPr>
      <dsp:spPr>
        <a:xfrm rot="16200000">
          <a:off x="2912383" y="1302820"/>
          <a:ext cx="1642832" cy="574631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257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44AF2F-9A3B-4B23-817D-1268FA3B696F}">
      <dsp:nvSpPr>
        <dsp:cNvPr id="0" name=""/>
        <dsp:cNvSpPr/>
      </dsp:nvSpPr>
      <dsp:spPr>
        <a:xfrm>
          <a:off x="2776080" y="2544"/>
          <a:ext cx="1915439" cy="15323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Application critique sur PDA</a:t>
          </a:r>
          <a:endParaRPr lang="fr-FR" sz="2000" kern="1200" dirty="0"/>
        </a:p>
      </dsp:txBody>
      <dsp:txXfrm>
        <a:off x="2776080" y="2544"/>
        <a:ext cx="1915439" cy="1532351"/>
      </dsp:txXfrm>
    </dsp:sp>
    <dsp:sp modelId="{2CF9D650-ECCD-4DD7-9114-D501B6DA29D2}">
      <dsp:nvSpPr>
        <dsp:cNvPr id="0" name=""/>
        <dsp:cNvSpPr/>
      </dsp:nvSpPr>
      <dsp:spPr>
        <a:xfrm rot="19500000">
          <a:off x="4489379" y="2123752"/>
          <a:ext cx="1642832" cy="574631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257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6657F1-395B-432B-BCBF-10FB600BEA05}">
      <dsp:nvSpPr>
        <dsp:cNvPr id="0" name=""/>
        <dsp:cNvSpPr/>
      </dsp:nvSpPr>
      <dsp:spPr>
        <a:xfrm>
          <a:off x="5025941" y="1173747"/>
          <a:ext cx="1915439" cy="15323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000" kern="1200" dirty="0" smtClean="0"/>
            <a:t>Problème de maintenance</a:t>
          </a:r>
          <a:endParaRPr lang="fr-FR" sz="2000" kern="1200" dirty="0"/>
        </a:p>
      </dsp:txBody>
      <dsp:txXfrm>
        <a:off x="5025941" y="1173747"/>
        <a:ext cx="1915439" cy="1532351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D333E9C-E1E9-491A-9035-01AFD0CFE0B4}">
      <dsp:nvSpPr>
        <dsp:cNvPr id="0" name=""/>
        <dsp:cNvSpPr/>
      </dsp:nvSpPr>
      <dsp:spPr>
        <a:xfrm>
          <a:off x="0" y="53931"/>
          <a:ext cx="7467600" cy="936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l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4000" kern="1200" dirty="0" smtClean="0"/>
            <a:t>Diagnostic embarqué</a:t>
          </a:r>
          <a:endParaRPr lang="fr-FR" sz="4000" kern="1200" dirty="0"/>
        </a:p>
      </dsp:txBody>
      <dsp:txXfrm>
        <a:off x="0" y="53931"/>
        <a:ext cx="7467600" cy="936000"/>
      </dsp:txXfrm>
    </dsp:sp>
    <dsp:sp modelId="{D28DC33B-3A7C-4563-BA28-9D882BAEB1EE}">
      <dsp:nvSpPr>
        <dsp:cNvPr id="0" name=""/>
        <dsp:cNvSpPr/>
      </dsp:nvSpPr>
      <dsp:spPr>
        <a:xfrm>
          <a:off x="0" y="989931"/>
          <a:ext cx="7467600" cy="15317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50800" rIns="284480" bIns="50800" numCol="1" spcCol="1270" anchor="t" anchorCtr="0">
          <a:noAutofit/>
        </a:bodyPr>
        <a:lstStyle/>
        <a:p>
          <a:pPr marL="285750" lvl="1" indent="-285750" algn="l" defTabSz="13779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3100" kern="1200" dirty="0" smtClean="0"/>
            <a:t>Surveillance du système</a:t>
          </a:r>
          <a:endParaRPr lang="fr-FR" sz="3100" kern="1200" dirty="0"/>
        </a:p>
        <a:p>
          <a:pPr marL="285750" lvl="1" indent="-285750" algn="l" defTabSz="13779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3100" kern="1200" dirty="0" smtClean="0"/>
            <a:t>Système expert</a:t>
          </a:r>
          <a:endParaRPr lang="fr-FR" sz="3100" kern="1200" dirty="0"/>
        </a:p>
        <a:p>
          <a:pPr marL="285750" lvl="1" indent="-285750" algn="l" defTabSz="13779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fr-FR" sz="3100" kern="1200" dirty="0"/>
        </a:p>
      </dsp:txBody>
      <dsp:txXfrm>
        <a:off x="0" y="989931"/>
        <a:ext cx="7467600" cy="1531799"/>
      </dsp:txXfrm>
    </dsp:sp>
    <dsp:sp modelId="{37CBF403-6768-4FCD-A144-0FF68898EE35}">
      <dsp:nvSpPr>
        <dsp:cNvPr id="0" name=""/>
        <dsp:cNvSpPr/>
      </dsp:nvSpPr>
      <dsp:spPr>
        <a:xfrm>
          <a:off x="0" y="2521731"/>
          <a:ext cx="7467600" cy="9360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l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4000" kern="1200" dirty="0" smtClean="0"/>
            <a:t>Partie exploratoire</a:t>
          </a:r>
          <a:endParaRPr lang="fr-FR" sz="4000" kern="1200" dirty="0"/>
        </a:p>
      </dsp:txBody>
      <dsp:txXfrm>
        <a:off x="0" y="2521731"/>
        <a:ext cx="7467600" cy="936000"/>
      </dsp:txXfrm>
    </dsp:sp>
    <dsp:sp modelId="{6388762B-D252-489A-B422-3020F8B5ED91}">
      <dsp:nvSpPr>
        <dsp:cNvPr id="0" name=""/>
        <dsp:cNvSpPr/>
      </dsp:nvSpPr>
      <dsp:spPr>
        <a:xfrm>
          <a:off x="0" y="3457731"/>
          <a:ext cx="7467600" cy="10143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50800" rIns="284480" bIns="50800" numCol="1" spcCol="1270" anchor="t" anchorCtr="0">
          <a:noAutofit/>
        </a:bodyPr>
        <a:lstStyle/>
        <a:p>
          <a:pPr marL="285750" lvl="1" indent="-285750" algn="l" defTabSz="13779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fr-FR" sz="3100" kern="1200" dirty="0" smtClean="0"/>
            <a:t>Apprentissage automatisé</a:t>
          </a:r>
          <a:endParaRPr lang="fr-FR" sz="3100" kern="1200" dirty="0"/>
        </a:p>
        <a:p>
          <a:pPr marL="285750" lvl="1" indent="-285750" algn="l" defTabSz="13779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fr-FR" sz="3100" kern="1200" dirty="0"/>
        </a:p>
      </dsp:txBody>
      <dsp:txXfrm>
        <a:off x="0" y="3457731"/>
        <a:ext cx="7467600" cy="101430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293B055-69A8-424E-AE48-CCEDA970464F}">
      <dsp:nvSpPr>
        <dsp:cNvPr id="0" name=""/>
        <dsp:cNvSpPr/>
      </dsp:nvSpPr>
      <dsp:spPr>
        <a:xfrm>
          <a:off x="0" y="661521"/>
          <a:ext cx="7467600" cy="725399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100" kern="1200" dirty="0" smtClean="0"/>
            <a:t>Système expert</a:t>
          </a:r>
          <a:endParaRPr lang="fr-FR" sz="3100" kern="1200" dirty="0"/>
        </a:p>
      </dsp:txBody>
      <dsp:txXfrm>
        <a:off x="0" y="661521"/>
        <a:ext cx="7467600" cy="725399"/>
      </dsp:txXfrm>
    </dsp:sp>
    <dsp:sp modelId="{83EF411A-0F1A-4B8D-AC72-CCCCF7F68491}">
      <dsp:nvSpPr>
        <dsp:cNvPr id="0" name=""/>
        <dsp:cNvSpPr/>
      </dsp:nvSpPr>
      <dsp:spPr>
        <a:xfrm>
          <a:off x="0" y="1386921"/>
          <a:ext cx="7467600" cy="513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fr-FR" sz="2400" kern="1200" dirty="0"/>
        </a:p>
      </dsp:txBody>
      <dsp:txXfrm>
        <a:off x="0" y="1386921"/>
        <a:ext cx="7467600" cy="513360"/>
      </dsp:txXfrm>
    </dsp:sp>
    <dsp:sp modelId="{196EA8D6-50BF-4701-9D39-520C73E18874}">
      <dsp:nvSpPr>
        <dsp:cNvPr id="0" name=""/>
        <dsp:cNvSpPr/>
      </dsp:nvSpPr>
      <dsp:spPr>
        <a:xfrm>
          <a:off x="0" y="1900281"/>
          <a:ext cx="7467600" cy="725399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100" kern="1200" dirty="0" smtClean="0"/>
            <a:t>Envoi régulier de rapports</a:t>
          </a:r>
          <a:endParaRPr lang="fr-FR" sz="3100" kern="1200" dirty="0"/>
        </a:p>
      </dsp:txBody>
      <dsp:txXfrm>
        <a:off x="0" y="1900281"/>
        <a:ext cx="7467600" cy="725399"/>
      </dsp:txXfrm>
    </dsp:sp>
    <dsp:sp modelId="{E780F2EE-0571-4167-B439-A63B916E0E0B}">
      <dsp:nvSpPr>
        <dsp:cNvPr id="0" name=""/>
        <dsp:cNvSpPr/>
      </dsp:nvSpPr>
      <dsp:spPr>
        <a:xfrm>
          <a:off x="0" y="2625681"/>
          <a:ext cx="7467600" cy="513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fr-FR" sz="2400" kern="1200" dirty="0"/>
        </a:p>
      </dsp:txBody>
      <dsp:txXfrm>
        <a:off x="0" y="2625681"/>
        <a:ext cx="7467600" cy="513360"/>
      </dsp:txXfrm>
    </dsp:sp>
    <dsp:sp modelId="{89902198-A00E-43A2-8344-1A8B991599DB}">
      <dsp:nvSpPr>
        <dsp:cNvPr id="0" name=""/>
        <dsp:cNvSpPr/>
      </dsp:nvSpPr>
      <dsp:spPr>
        <a:xfrm>
          <a:off x="0" y="3139041"/>
          <a:ext cx="7467600" cy="725399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100" kern="1200" dirty="0" smtClean="0"/>
            <a:t>Surveillance et réparation en temps réel</a:t>
          </a:r>
          <a:endParaRPr lang="fr-FR" sz="3100" kern="1200" dirty="0"/>
        </a:p>
      </dsp:txBody>
      <dsp:txXfrm>
        <a:off x="0" y="3139041"/>
        <a:ext cx="7467600" cy="725399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083CCCC-EF97-4556-ABE0-A0AD6CFEB9BE}">
      <dsp:nvSpPr>
        <dsp:cNvPr id="0" name=""/>
        <dsp:cNvSpPr/>
      </dsp:nvSpPr>
      <dsp:spPr>
        <a:xfrm>
          <a:off x="0" y="8661"/>
          <a:ext cx="7467600" cy="1785600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1376" tIns="195072" rIns="341376" bIns="195072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4800" kern="1200" dirty="0" smtClean="0"/>
            <a:t>Exemple de règles</a:t>
          </a:r>
          <a:endParaRPr lang="fr-FR" sz="4800" kern="1200" dirty="0"/>
        </a:p>
      </dsp:txBody>
      <dsp:txXfrm>
        <a:off x="0" y="8661"/>
        <a:ext cx="7467600" cy="1785600"/>
      </dsp:txXfrm>
    </dsp:sp>
    <dsp:sp modelId="{BF963747-8455-438D-B6CD-014B0C0C0DF4}">
      <dsp:nvSpPr>
        <dsp:cNvPr id="0" name=""/>
        <dsp:cNvSpPr/>
      </dsp:nvSpPr>
      <dsp:spPr>
        <a:xfrm>
          <a:off x="0" y="1794261"/>
          <a:ext cx="7467600" cy="272304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227584" bIns="256032" numCol="1" spcCol="1270" anchor="t" anchorCtr="0">
          <a:noAutofit/>
        </a:bodyPr>
        <a:lstStyle/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3200" kern="1200" dirty="0" smtClean="0"/>
            <a:t>SI &lt;mémoire&gt; &lt; 5%  ALORS [mémoire saturée]</a:t>
          </a:r>
          <a:endParaRPr lang="fr-FR" sz="3200" kern="1200" dirty="0"/>
        </a:p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fr-FR" sz="3200" kern="1200" dirty="0"/>
        </a:p>
        <a:p>
          <a:pPr marL="285750" lvl="1" indent="-285750" algn="l" defTabSz="1422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3200" kern="1200" dirty="0" smtClean="0"/>
            <a:t>SI &lt;mémoire saturée&gt; ALORS [supprimer fichiers du dossier…]</a:t>
          </a:r>
          <a:endParaRPr lang="fr-FR" sz="3200" kern="1200" dirty="0"/>
        </a:p>
      </dsp:txBody>
      <dsp:txXfrm>
        <a:off x="0" y="1794261"/>
        <a:ext cx="7467600" cy="272304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530D47B-6894-4240-898B-7A6D7CB06DAB}">
      <dsp:nvSpPr>
        <dsp:cNvPr id="0" name=""/>
        <dsp:cNvSpPr/>
      </dsp:nvSpPr>
      <dsp:spPr>
        <a:xfrm>
          <a:off x="0" y="15141"/>
          <a:ext cx="7467600" cy="806400"/>
        </a:xfrm>
        <a:prstGeom prst="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800" kern="1200" dirty="0" smtClean="0"/>
            <a:t>Contenu d’un rapport</a:t>
          </a:r>
          <a:endParaRPr lang="fr-FR" sz="2800" kern="1200" dirty="0"/>
        </a:p>
      </dsp:txBody>
      <dsp:txXfrm>
        <a:off x="0" y="15141"/>
        <a:ext cx="7467600" cy="806400"/>
      </dsp:txXfrm>
    </dsp:sp>
    <dsp:sp modelId="{8640B251-2822-490D-8152-96DEE66ECEA8}">
      <dsp:nvSpPr>
        <dsp:cNvPr id="0" name=""/>
        <dsp:cNvSpPr/>
      </dsp:nvSpPr>
      <dsp:spPr>
        <a:xfrm>
          <a:off x="0" y="821541"/>
          <a:ext cx="7467600" cy="36892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49352" rIns="199136" bIns="224028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800" kern="1200" dirty="0" smtClean="0"/>
            <a:t>Niveau de batterie</a:t>
          </a:r>
          <a:endParaRPr lang="fr-F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800" kern="1200" dirty="0" smtClean="0"/>
            <a:t>Mémoire vive restante</a:t>
          </a:r>
          <a:endParaRPr lang="fr-F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800" kern="1200" dirty="0" smtClean="0"/>
            <a:t>Réseaux disponibles</a:t>
          </a:r>
          <a:endParaRPr lang="fr-F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800" kern="1200" dirty="0" smtClean="0"/>
            <a:t>Version du système d’exploitation ou des programmes</a:t>
          </a:r>
          <a:endParaRPr lang="fr-F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800" kern="1200" dirty="0" smtClean="0"/>
            <a:t>Températures</a:t>
          </a:r>
          <a:endParaRPr lang="fr-F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800" kern="1200" dirty="0" smtClean="0"/>
            <a:t>Mémoire externe détectée</a:t>
          </a:r>
          <a:endParaRPr lang="fr-F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800" kern="1200" dirty="0" smtClean="0"/>
            <a:t>…</a:t>
          </a:r>
          <a:endParaRPr lang="fr-FR" sz="2800" kern="1200" dirty="0"/>
        </a:p>
      </dsp:txBody>
      <dsp:txXfrm>
        <a:off x="0" y="821541"/>
        <a:ext cx="7467600" cy="368928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3ED2DA1-7CDA-48DD-9E45-1C59E23D67C1}">
      <dsp:nvSpPr>
        <dsp:cNvPr id="0" name=""/>
        <dsp:cNvSpPr/>
      </dsp:nvSpPr>
      <dsp:spPr>
        <a:xfrm>
          <a:off x="0" y="45201"/>
          <a:ext cx="7467600" cy="86580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700" kern="1200" smtClean="0"/>
            <a:t>Apprentissage</a:t>
          </a:r>
          <a:endParaRPr lang="fr-FR" sz="3700" kern="1200" dirty="0"/>
        </a:p>
      </dsp:txBody>
      <dsp:txXfrm>
        <a:off x="0" y="45201"/>
        <a:ext cx="7467600" cy="865800"/>
      </dsp:txXfrm>
    </dsp:sp>
    <dsp:sp modelId="{999D1E7E-A842-4B93-AFB0-9695617636D1}">
      <dsp:nvSpPr>
        <dsp:cNvPr id="0" name=""/>
        <dsp:cNvSpPr/>
      </dsp:nvSpPr>
      <dsp:spPr>
        <a:xfrm>
          <a:off x="0" y="911001"/>
          <a:ext cx="7467600" cy="612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46990" rIns="263144" bIns="46990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fr-FR" sz="2900" kern="1200" dirty="0"/>
        </a:p>
      </dsp:txBody>
      <dsp:txXfrm>
        <a:off x="0" y="911001"/>
        <a:ext cx="7467600" cy="612720"/>
      </dsp:txXfrm>
    </dsp:sp>
    <dsp:sp modelId="{5E11A684-8E8E-49D2-A3F1-06A7DF828111}">
      <dsp:nvSpPr>
        <dsp:cNvPr id="0" name=""/>
        <dsp:cNvSpPr/>
      </dsp:nvSpPr>
      <dsp:spPr>
        <a:xfrm>
          <a:off x="0" y="1523721"/>
          <a:ext cx="7467600" cy="86580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700" kern="1200" dirty="0" smtClean="0"/>
            <a:t>Interface administrateur</a:t>
          </a:r>
          <a:endParaRPr lang="fr-FR" sz="3700" kern="1200" dirty="0"/>
        </a:p>
      </dsp:txBody>
      <dsp:txXfrm>
        <a:off x="0" y="1523721"/>
        <a:ext cx="7467600" cy="865800"/>
      </dsp:txXfrm>
    </dsp:sp>
    <dsp:sp modelId="{C0925924-4CB6-4CB4-A4D9-90365758D001}">
      <dsp:nvSpPr>
        <dsp:cNvPr id="0" name=""/>
        <dsp:cNvSpPr/>
      </dsp:nvSpPr>
      <dsp:spPr>
        <a:xfrm>
          <a:off x="0" y="2389521"/>
          <a:ext cx="7467600" cy="612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46990" rIns="263144" bIns="46990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fr-FR" sz="2900" kern="1200" dirty="0"/>
        </a:p>
      </dsp:txBody>
      <dsp:txXfrm>
        <a:off x="0" y="2389521"/>
        <a:ext cx="7467600" cy="612720"/>
      </dsp:txXfrm>
    </dsp:sp>
    <dsp:sp modelId="{93D5D47F-7353-490D-BA6E-4CC9EB5D291A}">
      <dsp:nvSpPr>
        <dsp:cNvPr id="0" name=""/>
        <dsp:cNvSpPr/>
      </dsp:nvSpPr>
      <dsp:spPr>
        <a:xfrm>
          <a:off x="0" y="3002241"/>
          <a:ext cx="7467600" cy="86580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3700" kern="1200" dirty="0" smtClean="0"/>
            <a:t>Génération du système expert</a:t>
          </a:r>
          <a:endParaRPr lang="fr-FR" sz="3700" kern="1200" dirty="0"/>
        </a:p>
      </dsp:txBody>
      <dsp:txXfrm>
        <a:off x="0" y="3002241"/>
        <a:ext cx="7467600" cy="865800"/>
      </dsp:txXfrm>
    </dsp:sp>
    <dsp:sp modelId="{06C84CF0-BF89-4262-89DB-72B312256279}">
      <dsp:nvSpPr>
        <dsp:cNvPr id="0" name=""/>
        <dsp:cNvSpPr/>
      </dsp:nvSpPr>
      <dsp:spPr>
        <a:xfrm>
          <a:off x="0" y="3868041"/>
          <a:ext cx="7467600" cy="612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7096" tIns="46990" rIns="263144" bIns="46990" numCol="1" spcCol="1270" anchor="t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fr-FR" sz="2900" kern="1200" dirty="0"/>
        </a:p>
      </dsp:txBody>
      <dsp:txXfrm>
        <a:off x="0" y="3868041"/>
        <a:ext cx="7467600" cy="61272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281C4D5-25D1-4EAC-892E-A86164BA3C47}">
      <dsp:nvSpPr>
        <dsp:cNvPr id="0" name=""/>
        <dsp:cNvSpPr/>
      </dsp:nvSpPr>
      <dsp:spPr>
        <a:xfrm>
          <a:off x="0" y="0"/>
          <a:ext cx="6347460" cy="13577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600" kern="1200" dirty="0" smtClean="0"/>
            <a:t>Faits</a:t>
          </a:r>
          <a:endParaRPr lang="fr-FR" sz="26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000" kern="1200" dirty="0" smtClean="0"/>
            <a:t>Mémoire saturée </a:t>
          </a:r>
          <a:endParaRPr lang="fr-FR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000" kern="1200" dirty="0" smtClean="0"/>
            <a:t>Lancement d’une application</a:t>
          </a:r>
          <a:endParaRPr lang="fr-FR" sz="2000" kern="1200" dirty="0"/>
        </a:p>
      </dsp:txBody>
      <dsp:txXfrm>
        <a:off x="0" y="0"/>
        <a:ext cx="4961836" cy="1357788"/>
      </dsp:txXfrm>
    </dsp:sp>
    <dsp:sp modelId="{F74C93BD-152F-4DFD-A1A2-4815104DE236}">
      <dsp:nvSpPr>
        <dsp:cNvPr id="0" name=""/>
        <dsp:cNvSpPr/>
      </dsp:nvSpPr>
      <dsp:spPr>
        <a:xfrm>
          <a:off x="560069" y="1584087"/>
          <a:ext cx="6347460" cy="13577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hueOff val="0"/>
            <a:satOff val="0"/>
            <a:lumOff val="0"/>
            <a:alphaOff val="-2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600" kern="1200" dirty="0" smtClean="0">
              <a:sym typeface="Wingdings" pitchFamily="2" charset="2"/>
            </a:rPr>
            <a:t> Crash du téléphone</a:t>
          </a:r>
          <a:endParaRPr lang="fr-FR" sz="2600" kern="1200" dirty="0"/>
        </a:p>
      </dsp:txBody>
      <dsp:txXfrm>
        <a:off x="560069" y="1584087"/>
        <a:ext cx="4904827" cy="1357788"/>
      </dsp:txXfrm>
    </dsp:sp>
    <dsp:sp modelId="{FE9B11D0-D3EA-4648-9995-114EBBB2AD88}">
      <dsp:nvSpPr>
        <dsp:cNvPr id="0" name=""/>
        <dsp:cNvSpPr/>
      </dsp:nvSpPr>
      <dsp:spPr>
        <a:xfrm>
          <a:off x="1120139" y="3168174"/>
          <a:ext cx="6347460" cy="1357788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600" kern="1200" dirty="0" smtClean="0"/>
            <a:t>Classification</a:t>
          </a:r>
          <a:endParaRPr lang="fr-FR" sz="26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000" kern="1200" dirty="0" smtClean="0"/>
            <a:t>Exemple positif à classifier!</a:t>
          </a:r>
          <a:endParaRPr lang="fr-FR" sz="2000" kern="1200" dirty="0"/>
        </a:p>
      </dsp:txBody>
      <dsp:txXfrm>
        <a:off x="1120139" y="3168174"/>
        <a:ext cx="4904827" cy="1357788"/>
      </dsp:txXfrm>
    </dsp:sp>
    <dsp:sp modelId="{B5D12F73-E4F3-4A0C-B2CA-6AA1B5794359}">
      <dsp:nvSpPr>
        <dsp:cNvPr id="0" name=""/>
        <dsp:cNvSpPr/>
      </dsp:nvSpPr>
      <dsp:spPr>
        <a:xfrm>
          <a:off x="5464897" y="1029656"/>
          <a:ext cx="882562" cy="88256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3600" kern="1200"/>
        </a:p>
      </dsp:txBody>
      <dsp:txXfrm>
        <a:off x="5464897" y="1029656"/>
        <a:ext cx="882562" cy="882562"/>
      </dsp:txXfrm>
    </dsp:sp>
    <dsp:sp modelId="{1792D822-C4EA-4B5C-BB09-15D2FE4273D1}">
      <dsp:nvSpPr>
        <dsp:cNvPr id="0" name=""/>
        <dsp:cNvSpPr/>
      </dsp:nvSpPr>
      <dsp:spPr>
        <a:xfrm>
          <a:off x="6024967" y="2604691"/>
          <a:ext cx="882562" cy="88256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-4000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3600" kern="1200"/>
        </a:p>
      </dsp:txBody>
      <dsp:txXfrm>
        <a:off x="6024967" y="2604691"/>
        <a:ext cx="882562" cy="882562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D3C9262-A56F-49D6-AD1C-DA9FDF69BAE4}">
      <dsp:nvSpPr>
        <dsp:cNvPr id="0" name=""/>
        <dsp:cNvSpPr/>
      </dsp:nvSpPr>
      <dsp:spPr>
        <a:xfrm>
          <a:off x="0" y="0"/>
          <a:ext cx="6347460" cy="13577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700" kern="1200" dirty="0" smtClean="0"/>
            <a:t>Validation des règles proposées par l’apprentissage</a:t>
          </a:r>
          <a:endParaRPr lang="fr-FR" sz="2700" kern="1200" dirty="0"/>
        </a:p>
      </dsp:txBody>
      <dsp:txXfrm>
        <a:off x="0" y="0"/>
        <a:ext cx="4961836" cy="1357788"/>
      </dsp:txXfrm>
    </dsp:sp>
    <dsp:sp modelId="{574FEDFB-9791-4E5D-8E53-C1AED418AA75}">
      <dsp:nvSpPr>
        <dsp:cNvPr id="0" name=""/>
        <dsp:cNvSpPr/>
      </dsp:nvSpPr>
      <dsp:spPr>
        <a:xfrm>
          <a:off x="560069" y="1584087"/>
          <a:ext cx="6347460" cy="13577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700" kern="1200" dirty="0" smtClean="0"/>
            <a:t>Association à une règle corrective</a:t>
          </a:r>
          <a:endParaRPr lang="fr-FR" sz="2700" kern="1200" dirty="0"/>
        </a:p>
      </dsp:txBody>
      <dsp:txXfrm>
        <a:off x="560069" y="1584087"/>
        <a:ext cx="4904827" cy="1357788"/>
      </dsp:txXfrm>
    </dsp:sp>
    <dsp:sp modelId="{CE8DC5C2-9B22-4E53-AA1A-D3E35D3D0716}">
      <dsp:nvSpPr>
        <dsp:cNvPr id="0" name=""/>
        <dsp:cNvSpPr/>
      </dsp:nvSpPr>
      <dsp:spPr>
        <a:xfrm>
          <a:off x="1120139" y="3168174"/>
          <a:ext cx="6347460" cy="13577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2700" kern="1200" dirty="0" smtClean="0"/>
            <a:t>Génération de la règle</a:t>
          </a:r>
          <a:endParaRPr lang="fr-FR" sz="2700" kern="1200" dirty="0"/>
        </a:p>
      </dsp:txBody>
      <dsp:txXfrm>
        <a:off x="1120139" y="3168174"/>
        <a:ext cx="4904827" cy="1357788"/>
      </dsp:txXfrm>
    </dsp:sp>
    <dsp:sp modelId="{D0F8AA16-7BC3-4022-9515-17C393ADF0F1}">
      <dsp:nvSpPr>
        <dsp:cNvPr id="0" name=""/>
        <dsp:cNvSpPr/>
      </dsp:nvSpPr>
      <dsp:spPr>
        <a:xfrm>
          <a:off x="5464897" y="1029656"/>
          <a:ext cx="882562" cy="88256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3600" kern="1200"/>
        </a:p>
      </dsp:txBody>
      <dsp:txXfrm>
        <a:off x="5464897" y="1029656"/>
        <a:ext cx="882562" cy="882562"/>
      </dsp:txXfrm>
    </dsp:sp>
    <dsp:sp modelId="{93D152A6-9BDF-4B33-9F6E-1C8E360B7465}">
      <dsp:nvSpPr>
        <dsp:cNvPr id="0" name=""/>
        <dsp:cNvSpPr/>
      </dsp:nvSpPr>
      <dsp:spPr>
        <a:xfrm>
          <a:off x="6024967" y="2604691"/>
          <a:ext cx="882562" cy="88256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3600" kern="1200"/>
        </a:p>
      </dsp:txBody>
      <dsp:txXfrm>
        <a:off x="6024967" y="2604691"/>
        <a:ext cx="882562" cy="8825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4E66CD-CC6D-4A96-864F-26EFC468D96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CE4E32-E61C-4772-8199-1F107FAD5BAD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Windows</a:t>
            </a:r>
            <a:r>
              <a:rPr lang="fr-FR" baseline="0" dirty="0" smtClean="0"/>
              <a:t> mobile + C#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CE4E32-E61C-4772-8199-1F107FAD5BAD}" type="slidenum">
              <a:rPr lang="fr-FR" smtClean="0"/>
              <a:pPr/>
              <a:t>5</a:t>
            </a:fld>
            <a:endParaRPr lang="fr-F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CE4E32-E61C-4772-8199-1F107FAD5BAD}" type="slidenum">
              <a:rPr lang="fr-FR" smtClean="0"/>
              <a:pPr/>
              <a:t>11</a:t>
            </a:fld>
            <a:endParaRPr lang="fr-F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Fort pouvoir d’expression</a:t>
            </a:r>
          </a:p>
          <a:p>
            <a:r>
              <a:rPr lang="fr-FR" dirty="0" smtClean="0"/>
              <a:t>Pas incré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CE4E32-E61C-4772-8199-1F107FAD5BAD}" type="slidenum">
              <a:rPr lang="fr-FR" smtClean="0"/>
              <a:pPr/>
              <a:t>15</a:t>
            </a:fld>
            <a:endParaRPr 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Apprentissag</a:t>
            </a:r>
            <a:r>
              <a:rPr lang="fr-FR" baseline="0" dirty="0" smtClean="0"/>
              <a:t>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CE4E32-E61C-4772-8199-1F107FAD5BAD}" type="slidenum">
              <a:rPr lang="fr-FR" smtClean="0"/>
              <a:pPr/>
              <a:t>16</a:t>
            </a:fld>
            <a:endParaRPr lang="fr-F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Affichage + création</a:t>
            </a:r>
            <a:r>
              <a:rPr lang="fr-FR" baseline="0" dirty="0" smtClean="0"/>
              <a:t> des </a:t>
            </a:r>
            <a:r>
              <a:rPr lang="fr-FR" baseline="0" dirty="0" err="1" smtClean="0"/>
              <a:t>reg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CE4E32-E61C-4772-8199-1F107FAD5BAD}" type="slidenum">
              <a:rPr lang="fr-FR" smtClean="0"/>
              <a:pPr/>
              <a:t>17</a:t>
            </a:fld>
            <a:endParaRPr lang="fr-F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nage </a:t>
            </a:r>
            <a:r>
              <a:rPr lang="fr-FR" dirty="0" err="1" smtClean="0"/>
              <a:t>yourself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ule</a:t>
            </a:r>
            <a:r>
              <a:rPr lang="fr-FR" baseline="0" dirty="0" smtClean="0"/>
              <a:t> file</a:t>
            </a:r>
          </a:p>
          <a:p>
            <a:r>
              <a:rPr lang="fr-FR" baseline="0" dirty="0" smtClean="0"/>
              <a:t>IHM : Interface Homme Mach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CE4E32-E61C-4772-8199-1F107FAD5BAD}" type="slidenum">
              <a:rPr lang="fr-FR" smtClean="0"/>
              <a:pPr/>
              <a:t>22</a:t>
            </a:fld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A68EE-CCE2-472B-92F9-6DE249D062BD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805CBF-5179-4223-960D-AB0C6AA3593E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EF210A-4C34-44D2-830E-D68A0081D1D4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1BA78-3D06-4DC4-A379-292E40446A2B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re de sec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orme libre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FB7742-F489-47F7-A494-5A3DF3FC8417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2220-5E29-4F78-80FC-A0A0F2D0AAC4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106AD-EA0A-4969-AD6E-AA68F7354686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39157-947B-4583-A5D3-5CC350877FB5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44A9F-123D-4D17-BD0B-104DA726E76F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9F1ED-298C-4F7F-9F94-21E800F325EF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5A28C788-61B0-4416-AF0D-84681AD6CB5C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rme libre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orme libre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595193A4-785D-4C49-BEEF-900EE3C71859}" type="datetime1">
              <a:rPr lang="fr-FR" smtClean="0"/>
              <a:pPr/>
              <a:t>25/05/2010</a:t>
            </a:fld>
            <a:endParaRPr lang="fr-FR"/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C290F68F-4B84-428E-9CAB-838C5B3ADE15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Manage </a:t>
            </a:r>
            <a:r>
              <a:rPr lang="fr-FR" dirty="0" err="1" smtClean="0"/>
              <a:t>Yourself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/>
              <a:t>Logiciel de Mobile </a:t>
            </a:r>
            <a:r>
              <a:rPr lang="fr-FR" dirty="0" err="1" smtClean="0"/>
              <a:t>Device</a:t>
            </a:r>
            <a:r>
              <a:rPr lang="fr-FR" dirty="0" smtClean="0"/>
              <a:t> Management</a:t>
            </a:r>
            <a:endParaRPr lang="fr-FR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57158" y="4214818"/>
            <a:ext cx="2284413" cy="2308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fr-FR" sz="14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Equipe :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Etienne Alibert,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Florian Barbedette,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Pierre Chesneau,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Mathias Deshayes,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Sevan Hartunians,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Mathieu Poignet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rebuchet MS" pitchFamily="34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1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Encadrant </a:t>
            </a:r>
            <a:r>
              <a:rPr kumimoji="0" lang="fr-F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: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Laurence </a:t>
            </a:r>
            <a:r>
              <a:rPr kumimoji="0" lang="fr-F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cs typeface="Arial" pitchFamily="34" charset="0"/>
              </a:rPr>
              <a:t>Rozé</a:t>
            </a:r>
            <a:endParaRPr kumimoji="0" lang="fr-F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rebuchet MS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ystème Expert</a:t>
            </a:r>
            <a:endParaRPr lang="fr-FR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6" name="Arrondir un rectangle avec un coin du même côté 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</a:p>
        </p:txBody>
      </p:sp>
      <p:sp>
        <p:nvSpPr>
          <p:cNvPr id="7" name="Arrondir un rectangle avec un coin du même côté 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apport</a:t>
            </a:r>
            <a:endParaRPr lang="fr-FR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6" name="Arrondir un rectangle avec un coin du même côté 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7" name="Arrondir un rectangle avec un coin du même côté 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lèche droite 13"/>
          <p:cNvSpPr/>
          <p:nvPr/>
        </p:nvSpPr>
        <p:spPr>
          <a:xfrm>
            <a:off x="5500694" y="2786058"/>
            <a:ext cx="2286016" cy="1071570"/>
          </a:xfrm>
          <a:prstGeom prst="righ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Actions correctives</a:t>
            </a: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Diagnostic</a:t>
            </a:r>
            <a:endParaRPr lang="fr-FR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>
          <a:xfrm>
            <a:off x="457200" y="1600200"/>
            <a:ext cx="5686436" cy="4525963"/>
          </a:xfrm>
        </p:spPr>
        <p:txBody>
          <a:bodyPr/>
          <a:lstStyle/>
          <a:p>
            <a:pPr>
              <a:buNone/>
            </a:pPr>
            <a:r>
              <a:rPr lang="fr-FR" dirty="0" smtClean="0"/>
              <a:t>Processus de décision: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6" name="Rectangle à coins arrondis 5"/>
          <p:cNvSpPr/>
          <p:nvPr/>
        </p:nvSpPr>
        <p:spPr>
          <a:xfrm>
            <a:off x="2928926" y="2643182"/>
            <a:ext cx="2857520" cy="164307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 smtClean="0"/>
          </a:p>
          <a:p>
            <a:pPr algn="ctr"/>
            <a:endParaRPr lang="fr-FR" dirty="0" smtClean="0"/>
          </a:p>
          <a:p>
            <a:pPr algn="ctr"/>
            <a:endParaRPr lang="fr-FR" dirty="0" smtClean="0"/>
          </a:p>
          <a:p>
            <a:pPr algn="ctr"/>
            <a:endParaRPr lang="fr-FR" dirty="0" smtClean="0"/>
          </a:p>
          <a:p>
            <a:pPr algn="ctr"/>
            <a:r>
              <a:rPr lang="fr-FR" dirty="0" smtClean="0"/>
              <a:t>Application en arrière plan</a:t>
            </a:r>
            <a:endParaRPr lang="fr-FR" dirty="0"/>
          </a:p>
        </p:txBody>
      </p:sp>
      <p:sp>
        <p:nvSpPr>
          <p:cNvPr id="9" name="Flèche courbée vers la gauche 8"/>
          <p:cNvSpPr/>
          <p:nvPr/>
        </p:nvSpPr>
        <p:spPr>
          <a:xfrm>
            <a:off x="4429124" y="2786058"/>
            <a:ext cx="642942" cy="928694"/>
          </a:xfrm>
          <a:prstGeom prst="curved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10" name="Flèche courbée vers la gauche 9"/>
          <p:cNvSpPr/>
          <p:nvPr/>
        </p:nvSpPr>
        <p:spPr>
          <a:xfrm rot="10800000">
            <a:off x="3643306" y="2714620"/>
            <a:ext cx="642942" cy="928694"/>
          </a:xfrm>
          <a:prstGeom prst="curvedLef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11" name="Flèche droite 10"/>
          <p:cNvSpPr/>
          <p:nvPr/>
        </p:nvSpPr>
        <p:spPr>
          <a:xfrm>
            <a:off x="785786" y="2571744"/>
            <a:ext cx="2428892" cy="857256"/>
          </a:xfrm>
          <a:prstGeom prst="righ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Système expert</a:t>
            </a:r>
            <a:endParaRPr lang="fr-FR" dirty="0"/>
          </a:p>
        </p:txBody>
      </p:sp>
      <p:sp>
        <p:nvSpPr>
          <p:cNvPr id="13" name="Flèche droite 12"/>
          <p:cNvSpPr/>
          <p:nvPr/>
        </p:nvSpPr>
        <p:spPr>
          <a:xfrm>
            <a:off x="785786" y="3500438"/>
            <a:ext cx="2428892" cy="857256"/>
          </a:xfrm>
          <a:prstGeom prst="righ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Rapports</a:t>
            </a:r>
            <a:endParaRPr lang="fr-FR" dirty="0"/>
          </a:p>
        </p:txBody>
      </p:sp>
      <p:sp>
        <p:nvSpPr>
          <p:cNvPr id="16" name="Arrondir un rectangle avec un coin du même côté 1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17" name="Arrondir un rectangle avec un coin du même côté 1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18" name="Arrondir un rectangle avec un coin du même côté 17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19" name="Arrondir un rectangle avec un coin du même côté 18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ogiciel Serveur</a:t>
            </a:r>
            <a:endParaRPr lang="fr-FR" dirty="0"/>
          </a:p>
        </p:txBody>
      </p:sp>
      <p:sp>
        <p:nvSpPr>
          <p:cNvPr id="8" name="Espace réservé du texte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13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ur le Serveur</a:t>
            </a:r>
            <a:endParaRPr lang="fr-FR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6" name="Arrondir un rectangle avec un coin du même côté 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7" name="Arrondir un rectangle avec un coin du même côté 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rbres de déci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6" name="Arrondir un rectangle avec un coin du même côté 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7" name="Arrondir un rectangle avec un coin du même côté 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643042" y="1181183"/>
          <a:ext cx="5786478" cy="5676817"/>
        </p:xfrm>
        <a:graphic>
          <a:graphicData uri="http://schemas.openxmlformats.org/presentationml/2006/ole">
            <p:oleObj spid="_x0000_s32772" name="Visio" r:id="rId4" imgW="6328751" imgH="60526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pprentissage</a:t>
            </a:r>
            <a:endParaRPr lang="fr-FR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7" name="Arrondir un rectangle avec un coin du même côté 6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10" name="Arrondir un rectangle avec un coin du même côté 9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terface</a:t>
            </a:r>
            <a:endParaRPr lang="fr-FR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6" name="Arrondir un rectangle avec un coin du même côté 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7" name="Arrondir un rectangle avec un coin du même côté 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Génération du Système expert</a:t>
            </a:r>
            <a:endParaRPr lang="fr-FR" dirty="0"/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10" name="Arrondir un rectangle avec un coin du même côté 9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11" name="Arrondir un rectangle avec un coin du même côté 10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Communication Serveur</a:t>
            </a:r>
            <a:r>
              <a:rPr lang="fr-FR" dirty="0" smtClean="0">
                <a:sym typeface="Wingdings" pitchFamily="2" charset="2"/>
              </a:rPr>
              <a:t>Cli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solidFill>
            <a:schemeClr val="lt1"/>
          </a:solidFill>
        </p:spPr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8143900" y="6357958"/>
            <a:ext cx="762000" cy="365125"/>
          </a:xfrm>
        </p:spPr>
        <p:txBody>
          <a:bodyPr/>
          <a:lstStyle/>
          <a:p>
            <a:fld id="{C290F68F-4B84-428E-9CAB-838C5B3ADE15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7" name="Picture 21" descr="Schema MC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1785299"/>
            <a:ext cx="7251700" cy="3536950"/>
          </a:xfrm>
          <a:prstGeom prst="rect">
            <a:avLst/>
          </a:prstGeom>
          <a:noFill/>
        </p:spPr>
      </p:pic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803248" y="1656711"/>
            <a:ext cx="13128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Console(s)</a:t>
            </a:r>
          </a:p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d’administration</a:t>
            </a:r>
          </a:p>
        </p:txBody>
      </p:sp>
      <p:sp>
        <p:nvSpPr>
          <p:cNvPr id="9" name="Text Box 23"/>
          <p:cNvSpPr txBox="1">
            <a:spLocks noChangeArrowheads="1"/>
          </p:cNvSpPr>
          <p:nvPr/>
        </p:nvSpPr>
        <p:spPr bwMode="auto">
          <a:xfrm>
            <a:off x="5573685" y="1840861"/>
            <a:ext cx="5159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PDA </a:t>
            </a:r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3714744" y="2786058"/>
            <a:ext cx="1377950" cy="103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110000"/>
              </a:lnSpc>
              <a:spcAft>
                <a:spcPct val="20000"/>
              </a:spcAft>
            </a:pPr>
            <a:r>
              <a:rPr lang="fr-FR" altLang="ja-JP" sz="14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  <a:t>IP</a:t>
            </a:r>
          </a:p>
          <a:p>
            <a:pPr algn="ctr">
              <a:lnSpc>
                <a:spcPct val="110000"/>
              </a:lnSpc>
            </a:pPr>
            <a:r>
              <a:rPr lang="fr-FR" altLang="ja-JP" sz="8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  <a:t>GPRS, EDGE,</a:t>
            </a:r>
            <a:br>
              <a:rPr lang="fr-FR" altLang="ja-JP" sz="8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</a:br>
            <a:r>
              <a:rPr lang="fr-FR" altLang="ja-JP" sz="8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  <a:t>UMTS, HSDPA,</a:t>
            </a:r>
            <a:br>
              <a:rPr lang="fr-FR" altLang="ja-JP" sz="8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</a:br>
            <a:r>
              <a:rPr lang="fr-FR" altLang="ja-JP" sz="800" b="0" dirty="0" err="1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  <a:t>Wi-Fi</a:t>
            </a:r>
            <a:r>
              <a:rPr lang="fr-FR" altLang="ja-JP" sz="8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  <a:t>, </a:t>
            </a:r>
            <a:r>
              <a:rPr lang="fr-FR" altLang="ja-JP" sz="800" b="0" dirty="0" err="1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  <a:t>xDSL</a:t>
            </a:r>
            <a:r>
              <a:rPr lang="fr-FR" altLang="ja-JP" sz="8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  <a:t>,</a:t>
            </a:r>
            <a:br>
              <a:rPr lang="fr-FR" altLang="ja-JP" sz="8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</a:br>
            <a:r>
              <a:rPr lang="fr-FR" altLang="ja-JP" sz="8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  <a:t>RNIS, RTC</a:t>
            </a:r>
          </a:p>
          <a:p>
            <a:pPr algn="ctr">
              <a:lnSpc>
                <a:spcPct val="110000"/>
              </a:lnSpc>
            </a:pPr>
            <a:r>
              <a:rPr lang="fr-FR" altLang="ja-JP" sz="800" b="0" dirty="0">
                <a:solidFill>
                  <a:srgbClr val="4D4D4D"/>
                </a:solidFill>
                <a:latin typeface="Arial Black" pitchFamily="34" charset="0"/>
                <a:ea typeface="MS Mincho" pitchFamily="49" charset="-128"/>
              </a:rPr>
              <a:t>LAN</a:t>
            </a:r>
          </a:p>
        </p:txBody>
      </p:sp>
      <p:sp>
        <p:nvSpPr>
          <p:cNvPr id="11" name="Text Box 25"/>
          <p:cNvSpPr txBox="1">
            <a:spLocks noChangeArrowheads="1"/>
          </p:cNvSpPr>
          <p:nvPr/>
        </p:nvSpPr>
        <p:spPr bwMode="auto">
          <a:xfrm>
            <a:off x="1849410" y="2318699"/>
            <a:ext cx="2235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Serveur(s) de</a:t>
            </a:r>
            <a:br>
              <a:rPr lang="fr-FR" sz="1000" b="0">
                <a:solidFill>
                  <a:srgbClr val="4D4D4D"/>
                </a:solidFill>
                <a:latin typeface="Arial Black" pitchFamily="34" charset="0"/>
              </a:rPr>
            </a:br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communications</a:t>
            </a:r>
          </a:p>
        </p:txBody>
      </p:sp>
      <p:sp>
        <p:nvSpPr>
          <p:cNvPr id="12" name="Text Box 26"/>
          <p:cNvSpPr txBox="1">
            <a:spLocks noChangeArrowheads="1"/>
          </p:cNvSpPr>
          <p:nvPr/>
        </p:nvSpPr>
        <p:spPr bwMode="auto">
          <a:xfrm>
            <a:off x="6249960" y="2204399"/>
            <a:ext cx="812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Tablette </a:t>
            </a:r>
          </a:p>
        </p:txBody>
      </p:sp>
      <p:sp>
        <p:nvSpPr>
          <p:cNvPr id="13" name="Text Box 27"/>
          <p:cNvSpPr txBox="1">
            <a:spLocks noChangeArrowheads="1"/>
          </p:cNvSpPr>
          <p:nvPr/>
        </p:nvSpPr>
        <p:spPr bwMode="auto">
          <a:xfrm>
            <a:off x="7081810" y="2615561"/>
            <a:ext cx="7699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Portable</a:t>
            </a:r>
          </a:p>
        </p:txBody>
      </p:sp>
      <p:sp>
        <p:nvSpPr>
          <p:cNvPr id="14" name="Text Box 28"/>
          <p:cNvSpPr txBox="1">
            <a:spLocks noChangeArrowheads="1"/>
          </p:cNvSpPr>
          <p:nvPr/>
        </p:nvSpPr>
        <p:spPr bwMode="auto">
          <a:xfrm>
            <a:off x="6746848" y="4080824"/>
            <a:ext cx="12207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Système</a:t>
            </a:r>
            <a:br>
              <a:rPr lang="fr-FR" sz="1000" b="0">
                <a:solidFill>
                  <a:srgbClr val="4D4D4D"/>
                </a:solidFill>
                <a:latin typeface="Arial Black" pitchFamily="34" charset="0"/>
              </a:rPr>
            </a:br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point de vente </a:t>
            </a:r>
          </a:p>
        </p:txBody>
      </p:sp>
      <p:sp>
        <p:nvSpPr>
          <p:cNvPr id="15" name="Text Box 29"/>
          <p:cNvSpPr txBox="1">
            <a:spLocks noChangeArrowheads="1"/>
          </p:cNvSpPr>
          <p:nvPr/>
        </p:nvSpPr>
        <p:spPr bwMode="auto">
          <a:xfrm>
            <a:off x="5157760" y="4660261"/>
            <a:ext cx="12112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Machine</a:t>
            </a:r>
          </a:p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communicante</a:t>
            </a:r>
          </a:p>
        </p:txBody>
      </p:sp>
      <p:sp>
        <p:nvSpPr>
          <p:cNvPr id="16" name="Text Box 30"/>
          <p:cNvSpPr txBox="1">
            <a:spLocks noChangeArrowheads="1"/>
          </p:cNvSpPr>
          <p:nvPr/>
        </p:nvSpPr>
        <p:spPr bwMode="auto">
          <a:xfrm>
            <a:off x="450823" y="3501386"/>
            <a:ext cx="10509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Applications</a:t>
            </a:r>
          </a:p>
        </p:txBody>
      </p:sp>
      <p:sp>
        <p:nvSpPr>
          <p:cNvPr id="17" name="Text Box 31"/>
          <p:cNvSpPr txBox="1">
            <a:spLocks noChangeArrowheads="1"/>
          </p:cNvSpPr>
          <p:nvPr/>
        </p:nvSpPr>
        <p:spPr bwMode="auto">
          <a:xfrm>
            <a:off x="520673" y="4080824"/>
            <a:ext cx="9810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Messagerie</a:t>
            </a:r>
          </a:p>
        </p:txBody>
      </p:sp>
      <p:sp>
        <p:nvSpPr>
          <p:cNvPr id="18" name="Text Box 32"/>
          <p:cNvSpPr txBox="1">
            <a:spLocks noChangeArrowheads="1"/>
          </p:cNvSpPr>
          <p:nvPr/>
        </p:nvSpPr>
        <p:spPr bwMode="auto">
          <a:xfrm>
            <a:off x="720698" y="4649149"/>
            <a:ext cx="781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Données</a:t>
            </a:r>
          </a:p>
        </p:txBody>
      </p:sp>
      <p:pic>
        <p:nvPicPr>
          <p:cNvPr id="19" name="Picture 3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73498" y="1797999"/>
            <a:ext cx="666750" cy="839787"/>
          </a:xfrm>
          <a:prstGeom prst="rect">
            <a:avLst/>
          </a:prstGeom>
          <a:noFill/>
          <a:ln w="9525" algn="ctr">
            <a:miter lim="800000"/>
            <a:headEnd/>
            <a:tailEnd/>
          </a:ln>
        </p:spPr>
      </p:pic>
      <p:sp>
        <p:nvSpPr>
          <p:cNvPr id="20" name="AutoShape 34"/>
          <p:cNvSpPr>
            <a:spLocks noChangeArrowheads="1"/>
          </p:cNvSpPr>
          <p:nvPr/>
        </p:nvSpPr>
        <p:spPr bwMode="auto">
          <a:xfrm>
            <a:off x="393673" y="3245799"/>
            <a:ext cx="1839912" cy="1892300"/>
          </a:xfrm>
          <a:prstGeom prst="roundRect">
            <a:avLst>
              <a:gd name="adj" fmla="val 11065"/>
            </a:avLst>
          </a:prstGeom>
          <a:noFill/>
          <a:ln w="12700" algn="ctr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 wrap="none" tIns="0" anchor="ctr"/>
          <a:lstStyle/>
          <a:p>
            <a:endParaRPr lang="fr-FR"/>
          </a:p>
        </p:txBody>
      </p:sp>
      <p:sp>
        <p:nvSpPr>
          <p:cNvPr id="21" name="Text Box 35"/>
          <p:cNvSpPr txBox="1">
            <a:spLocks noChangeArrowheads="1"/>
          </p:cNvSpPr>
          <p:nvPr/>
        </p:nvSpPr>
        <p:spPr bwMode="auto">
          <a:xfrm>
            <a:off x="798485" y="3117211"/>
            <a:ext cx="1038225" cy="2444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0" hangingPunct="0"/>
            <a:r>
              <a:rPr lang="fr-FR" sz="1000" b="0">
                <a:solidFill>
                  <a:srgbClr val="969696"/>
                </a:solidFill>
                <a:latin typeface="Arial Black" pitchFamily="34" charset="0"/>
              </a:rPr>
              <a:t>SI CENTRAL</a:t>
            </a:r>
          </a:p>
        </p:txBody>
      </p:sp>
      <p:sp>
        <p:nvSpPr>
          <p:cNvPr id="22" name="Rectangle 36"/>
          <p:cNvSpPr>
            <a:spLocks noChangeArrowheads="1"/>
          </p:cNvSpPr>
          <p:nvPr/>
        </p:nvSpPr>
        <p:spPr bwMode="auto">
          <a:xfrm>
            <a:off x="571472" y="5643578"/>
            <a:ext cx="2538413" cy="438150"/>
          </a:xfrm>
          <a:prstGeom prst="rect">
            <a:avLst/>
          </a:prstGeom>
          <a:solidFill>
            <a:srgbClr val="DDDDDD"/>
          </a:solidFill>
          <a:ln w="9525" algn="ctr">
            <a:solidFill>
              <a:srgbClr val="4D4D4D"/>
            </a:solidFill>
            <a:miter lim="800000"/>
            <a:headEnd/>
            <a:tailEnd/>
          </a:ln>
          <a:effectLst/>
        </p:spPr>
        <p:txBody>
          <a:bodyPr tIns="46800">
            <a:spAutoFit/>
          </a:bodyPr>
          <a:lstStyle/>
          <a:p>
            <a:pPr algn="l">
              <a:lnSpc>
                <a:spcPct val="110000"/>
              </a:lnSpc>
              <a:spcAft>
                <a:spcPct val="55000"/>
              </a:spcAft>
              <a:buFont typeface="Arial Unicode MS" pitchFamily="34" charset="-128"/>
              <a:buNone/>
            </a:pPr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Serveur :</a:t>
            </a:r>
            <a:br>
              <a:rPr lang="fr-FR" sz="1000" b="0">
                <a:solidFill>
                  <a:srgbClr val="4D4D4D"/>
                </a:solidFill>
                <a:latin typeface="Arial Black" pitchFamily="34" charset="0"/>
              </a:rPr>
            </a:br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Windows 2000 / 2003      </a:t>
            </a:r>
          </a:p>
        </p:txBody>
      </p:sp>
      <p:sp>
        <p:nvSpPr>
          <p:cNvPr id="23" name="Rectangle 37"/>
          <p:cNvSpPr>
            <a:spLocks noChangeArrowheads="1"/>
          </p:cNvSpPr>
          <p:nvPr/>
        </p:nvSpPr>
        <p:spPr bwMode="auto">
          <a:xfrm>
            <a:off x="5233960" y="5509574"/>
            <a:ext cx="2647950" cy="558800"/>
          </a:xfrm>
          <a:prstGeom prst="rect">
            <a:avLst/>
          </a:prstGeom>
          <a:solidFill>
            <a:srgbClr val="DDDDDD"/>
          </a:solidFill>
          <a:ln w="9525" algn="ctr">
            <a:solidFill>
              <a:srgbClr val="4D4D4D"/>
            </a:solidFill>
            <a:miter lim="800000"/>
            <a:headEnd/>
            <a:tailEnd/>
          </a:ln>
          <a:effectLst/>
        </p:spPr>
        <p:txBody>
          <a:bodyPr tIns="46800">
            <a:spAutoFit/>
          </a:bodyPr>
          <a:lstStyle/>
          <a:p>
            <a:pPr algn="l">
              <a:spcAft>
                <a:spcPct val="20000"/>
              </a:spcAft>
              <a:buFont typeface="Arial Unicode MS" pitchFamily="34" charset="-128"/>
              <a:buNone/>
            </a:pPr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Client distant :</a:t>
            </a:r>
            <a:br>
              <a:rPr lang="fr-FR" sz="1000" b="0">
                <a:solidFill>
                  <a:srgbClr val="4D4D4D"/>
                </a:solidFill>
                <a:latin typeface="Arial Black" pitchFamily="34" charset="0"/>
              </a:rPr>
            </a:br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Windows 2000 / 2003 / XP / Vista</a:t>
            </a:r>
            <a:br>
              <a:rPr lang="fr-FR" sz="1000" b="0">
                <a:solidFill>
                  <a:srgbClr val="4D4D4D"/>
                </a:solidFill>
                <a:latin typeface="Arial Black" pitchFamily="34" charset="0"/>
              </a:rPr>
            </a:br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Windows CE / Mobile 5.0 - 6.0</a:t>
            </a:r>
          </a:p>
        </p:txBody>
      </p:sp>
      <p:sp>
        <p:nvSpPr>
          <p:cNvPr id="24" name="Text Box 38"/>
          <p:cNvSpPr txBox="1">
            <a:spLocks noChangeArrowheads="1"/>
          </p:cNvSpPr>
          <p:nvPr/>
        </p:nvSpPr>
        <p:spPr bwMode="auto">
          <a:xfrm>
            <a:off x="2378048" y="4177661"/>
            <a:ext cx="915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Console(s)</a:t>
            </a:r>
          </a:p>
          <a:p>
            <a:pPr eaLnBrk="0" hangingPunct="0"/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Web</a:t>
            </a:r>
          </a:p>
        </p:txBody>
      </p:sp>
      <p:pic>
        <p:nvPicPr>
          <p:cNvPr id="25" name="Picture 39" descr="concole we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39973" y="4538024"/>
            <a:ext cx="576262" cy="433387"/>
          </a:xfrm>
          <a:prstGeom prst="rect">
            <a:avLst/>
          </a:prstGeom>
          <a:noFill/>
        </p:spPr>
      </p:pic>
      <p:sp>
        <p:nvSpPr>
          <p:cNvPr id="26" name="Line 40"/>
          <p:cNvSpPr>
            <a:spLocks noChangeShapeType="1"/>
          </p:cNvSpPr>
          <p:nvPr/>
        </p:nvSpPr>
        <p:spPr bwMode="auto">
          <a:xfrm>
            <a:off x="2108173" y="4466586"/>
            <a:ext cx="358775" cy="0"/>
          </a:xfrm>
          <a:prstGeom prst="line">
            <a:avLst/>
          </a:prstGeom>
          <a:noFill/>
          <a:ln w="76200">
            <a:solidFill>
              <a:srgbClr val="A1D6F3"/>
            </a:solidFill>
            <a:round/>
            <a:headEnd/>
            <a:tailEnd/>
          </a:ln>
          <a:effectLst/>
        </p:spPr>
        <p:txBody>
          <a:bodyPr wrap="none" tIns="0" anchor="ctr"/>
          <a:lstStyle/>
          <a:p>
            <a:endParaRPr lang="fr-FR"/>
          </a:p>
        </p:txBody>
      </p:sp>
      <p:sp>
        <p:nvSpPr>
          <p:cNvPr id="27" name="Rectangle 43"/>
          <p:cNvSpPr>
            <a:spLocks noChangeArrowheads="1"/>
          </p:cNvSpPr>
          <p:nvPr/>
        </p:nvSpPr>
        <p:spPr bwMode="auto">
          <a:xfrm>
            <a:off x="3538510" y="3968111"/>
            <a:ext cx="1763713" cy="269875"/>
          </a:xfrm>
          <a:prstGeom prst="rect">
            <a:avLst/>
          </a:prstGeom>
          <a:solidFill>
            <a:srgbClr val="DDDDDD"/>
          </a:solidFill>
          <a:ln w="9525" algn="ctr">
            <a:solidFill>
              <a:srgbClr val="4D4D4D"/>
            </a:solidFill>
            <a:miter lim="800000"/>
            <a:headEnd/>
            <a:tailEnd/>
          </a:ln>
          <a:effectLst/>
        </p:spPr>
        <p:txBody>
          <a:bodyPr tIns="46800">
            <a:spAutoFit/>
          </a:bodyPr>
          <a:lstStyle/>
          <a:p>
            <a:pPr algn="l">
              <a:lnSpc>
                <a:spcPct val="110000"/>
              </a:lnSpc>
              <a:spcAft>
                <a:spcPct val="55000"/>
              </a:spcAft>
              <a:buFont typeface="Arial Unicode MS" pitchFamily="34" charset="-128"/>
              <a:buNone/>
            </a:pPr>
            <a:r>
              <a:rPr lang="fr-FR" sz="1000" b="0">
                <a:solidFill>
                  <a:srgbClr val="4D4D4D"/>
                </a:solidFill>
                <a:latin typeface="Arial Black" pitchFamily="34" charset="0"/>
              </a:rPr>
              <a:t>Gestion multi-réseau      </a:t>
            </a:r>
          </a:p>
        </p:txBody>
      </p:sp>
      <p:sp>
        <p:nvSpPr>
          <p:cNvPr id="28" name="Arrondir un rectangle avec un coin du même côté 27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29" name="Arrondir un rectangle avec un coin du même côté 28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0" name="Arrondir un rectangle avec un coin du même côté 29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31" name="Arrondir un rectangle avec un coin du même côté 30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0034" y="6072206"/>
            <a:ext cx="7429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Utilisation de </a:t>
            </a:r>
            <a:r>
              <a:rPr lang="fr-FR" dirty="0" err="1" smtClean="0"/>
              <a:t>MediaContact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cteurs du projet</a:t>
            </a:r>
            <a:endParaRPr lang="fr-FR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2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rchitecture Logiciell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20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smtClean="0"/>
              <a:t>Architecture logicielle du téléphone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21</a:t>
            </a:fld>
            <a:endParaRPr lang="fr-FR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500034" y="1643049"/>
          <a:ext cx="7643866" cy="4528509"/>
        </p:xfrm>
        <a:graphic>
          <a:graphicData uri="http://schemas.openxmlformats.org/presentationml/2006/ole">
            <p:oleObj spid="_x0000_s1030" name="Visio" r:id="rId3" imgW="7435977" imgH="4285894" progId="Visio.Drawing.11">
              <p:embed/>
            </p:oleObj>
          </a:graphicData>
        </a:graphic>
      </p:graphicFrame>
      <p:sp>
        <p:nvSpPr>
          <p:cNvPr id="13" name="Arrondir un rectangle avec un coin du même côté 12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14" name="Arrondir un rectangle avec un coin du même côté 13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Spécifications</a:t>
            </a:r>
            <a:endParaRPr lang="fr-FR" dirty="0"/>
          </a:p>
        </p:txBody>
      </p:sp>
      <p:sp>
        <p:nvSpPr>
          <p:cNvPr id="15" name="Arrondir un rectangle avec un coin du même côté 14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Architectur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16" name="Arrondir un rectangle avec un coin du même côté 15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rchitecture logicielle du serveu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22</a:t>
            </a:fld>
            <a:endParaRPr lang="fr-FR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00034" y="1571612"/>
          <a:ext cx="7358114" cy="4757036"/>
        </p:xfrm>
        <a:graphic>
          <a:graphicData uri="http://schemas.openxmlformats.org/presentationml/2006/ole">
            <p:oleObj spid="_x0000_s2050" name="Visio" r:id="rId4" imgW="6880860" imgH="4450827" progId="Visio.Drawing.11">
              <p:embed/>
            </p:oleObj>
          </a:graphicData>
        </a:graphic>
      </p:graphicFrame>
      <p:sp>
        <p:nvSpPr>
          <p:cNvPr id="6" name="Arrondir un rectangle avec un coin du même côté 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7" name="Arrondir un rectangle avec un coin du même côté 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Spécifications</a:t>
            </a:r>
            <a:endParaRPr lang="fr-FR" dirty="0"/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Architectur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lanificat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23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r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Diagramme de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24</a:t>
            </a:fld>
            <a:endParaRPr lang="fr-FR"/>
          </a:p>
        </p:txBody>
      </p:sp>
      <p:pic>
        <p:nvPicPr>
          <p:cNvPr id="409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3158" t="9615" r="26316" b="28004"/>
          <a:stretch>
            <a:fillRect/>
          </a:stretch>
        </p:blipFill>
        <p:spPr bwMode="auto">
          <a:xfrm>
            <a:off x="785786" y="1214422"/>
            <a:ext cx="6429830" cy="5135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Arrondir un rectangle avec un coin du même côté 12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14" name="Arrondir un rectangle avec un coin du même côté 13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Spécifications</a:t>
            </a:r>
            <a:endParaRPr lang="fr-FR" dirty="0"/>
          </a:p>
        </p:txBody>
      </p:sp>
      <p:sp>
        <p:nvSpPr>
          <p:cNvPr id="15" name="Arrondir un rectangle avec un coin du même côté 14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16" name="Arrondir un rectangle avec un coin du même côté 15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Planification</a:t>
            </a:r>
            <a:endParaRPr lang="fr-FR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25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ilan</a:t>
            </a:r>
            <a:endParaRPr lang="fr-FR" dirty="0"/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26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bjectifs du projet</a:t>
            </a:r>
            <a:endParaRPr lang="fr-FR" dirty="0"/>
          </a:p>
        </p:txBody>
      </p:sp>
      <p:sp>
        <p:nvSpPr>
          <p:cNvPr id="5" name="Espace réservé du text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3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texte</a:t>
            </a:r>
            <a:endParaRPr lang="fr-FR" dirty="0"/>
          </a:p>
        </p:txBody>
      </p:sp>
      <p:graphicFrame>
        <p:nvGraphicFramePr>
          <p:cNvPr id="8" name="Espace réservé du contenu 7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Objectif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10" name="Arrondir un rectangle avec un coin du même côté 9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Spécifications</a:t>
            </a:r>
            <a:endParaRPr lang="fr-FR" dirty="0"/>
          </a:p>
        </p:txBody>
      </p:sp>
      <p:sp>
        <p:nvSpPr>
          <p:cNvPr id="11" name="Arrondir un rectangle avec un coin du même côté 10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12" name="Arrondir un rectangle avec un coin du même côté 11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uts</a:t>
            </a:r>
            <a:endParaRPr lang="fr-FR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6" name="Arrondir un rectangle avec un coin du même côté 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Objectif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7" name="Arrondir un rectangle avec un coin du même côté 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Spécifications</a:t>
            </a:r>
            <a:endParaRPr lang="fr-FR" dirty="0"/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>
            <a:normAutofit fontScale="90000"/>
          </a:bodyPr>
          <a:lstStyle/>
          <a:p>
            <a:r>
              <a:rPr lang="fr-FR" dirty="0" smtClean="0"/>
              <a:t>Maintenir en bon fonctionnement</a:t>
            </a:r>
            <a:br>
              <a:rPr lang="fr-FR" dirty="0" smtClean="0"/>
            </a:br>
            <a:r>
              <a:rPr lang="fr-FR" dirty="0" smtClean="0"/>
              <a:t>un mobile (Smartphone ou PDA)</a:t>
            </a:r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000" y="2438400"/>
            <a:ext cx="914400" cy="1219200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0254" y="5276850"/>
            <a:ext cx="1004298" cy="97155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62800" y="3505200"/>
            <a:ext cx="1143000" cy="1143000"/>
          </a:xfrm>
          <a:prstGeom prst="rect">
            <a:avLst/>
          </a:prstGeom>
        </p:spPr>
      </p:pic>
      <p:grpSp>
        <p:nvGrpSpPr>
          <p:cNvPr id="3" name="Grouper 15"/>
          <p:cNvGrpSpPr/>
          <p:nvPr/>
        </p:nvGrpSpPr>
        <p:grpSpPr>
          <a:xfrm>
            <a:off x="1676400" y="2863334"/>
            <a:ext cx="5486400" cy="3051691"/>
            <a:chOff x="1676400" y="2710934"/>
            <a:chExt cx="5486400" cy="3051691"/>
          </a:xfrm>
        </p:grpSpPr>
        <p:cxnSp>
          <p:nvCxnSpPr>
            <p:cNvPr id="9" name="Connecteur droit avec flèche 8"/>
            <p:cNvCxnSpPr>
              <a:stCxn id="5" idx="3"/>
            </p:cNvCxnSpPr>
            <p:nvPr/>
          </p:nvCxnSpPr>
          <p:spPr>
            <a:xfrm>
              <a:off x="1676400" y="3048000"/>
              <a:ext cx="2286000" cy="609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avec flèche 10"/>
            <p:cNvCxnSpPr>
              <a:stCxn id="6" idx="3"/>
            </p:cNvCxnSpPr>
            <p:nvPr/>
          </p:nvCxnSpPr>
          <p:spPr>
            <a:xfrm flipV="1">
              <a:off x="1794552" y="5029200"/>
              <a:ext cx="2167848" cy="73342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necteur droit avec flèche 12"/>
            <p:cNvCxnSpPr>
              <a:stCxn id="7" idx="1"/>
              <a:endCxn id="44" idx="3"/>
            </p:cNvCxnSpPr>
            <p:nvPr/>
          </p:nvCxnSpPr>
          <p:spPr>
            <a:xfrm rot="10800000">
              <a:off x="5257800" y="3917748"/>
              <a:ext cx="1905000" cy="655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ZoneTexte 14"/>
            <p:cNvSpPr txBox="1"/>
            <p:nvPr/>
          </p:nvSpPr>
          <p:spPr>
            <a:xfrm>
              <a:off x="2362200" y="2710934"/>
              <a:ext cx="1415772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Abonnement</a:t>
              </a:r>
              <a:endParaRPr lang="fr-FR" dirty="0"/>
            </a:p>
          </p:txBody>
        </p:sp>
      </p:grpSp>
      <p:grpSp>
        <p:nvGrpSpPr>
          <p:cNvPr id="4" name="Grouper 29"/>
          <p:cNvGrpSpPr/>
          <p:nvPr/>
        </p:nvGrpSpPr>
        <p:grpSpPr>
          <a:xfrm>
            <a:off x="1447800" y="3232666"/>
            <a:ext cx="5715000" cy="2177535"/>
            <a:chOff x="1447800" y="3080266"/>
            <a:chExt cx="5715000" cy="2177535"/>
          </a:xfrm>
        </p:grpSpPr>
        <p:cxnSp>
          <p:nvCxnSpPr>
            <p:cNvPr id="18" name="Connecteur droit avec flèche 17"/>
            <p:cNvCxnSpPr/>
            <p:nvPr/>
          </p:nvCxnSpPr>
          <p:spPr>
            <a:xfrm rot="10800000">
              <a:off x="1676400" y="3352801"/>
              <a:ext cx="2286001" cy="63284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/>
            <p:nvPr/>
          </p:nvCxnSpPr>
          <p:spPr>
            <a:xfrm rot="10800000" flipV="1">
              <a:off x="1447800" y="4495799"/>
              <a:ext cx="2514603" cy="76200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5181600" y="3505200"/>
              <a:ext cx="19812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ZoneTexte 28"/>
            <p:cNvSpPr txBox="1"/>
            <p:nvPr/>
          </p:nvSpPr>
          <p:spPr>
            <a:xfrm>
              <a:off x="5334000" y="3080266"/>
              <a:ext cx="16850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>
                  <a:solidFill>
                    <a:schemeClr val="accent1"/>
                  </a:solidFill>
                </a:rPr>
                <a:t>Téléchargement</a:t>
              </a:r>
              <a:endParaRPr lang="fr-FR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8" name="Grouper 36"/>
          <p:cNvGrpSpPr/>
          <p:nvPr/>
        </p:nvGrpSpPr>
        <p:grpSpPr>
          <a:xfrm>
            <a:off x="6858000" y="3494326"/>
            <a:ext cx="2105940" cy="1782524"/>
            <a:chOff x="6858000" y="3341926"/>
            <a:chExt cx="2105940" cy="1782524"/>
          </a:xfrm>
        </p:grpSpPr>
        <p:cxnSp>
          <p:nvCxnSpPr>
            <p:cNvPr id="32" name="Forme 31"/>
            <p:cNvCxnSpPr>
              <a:stCxn id="7" idx="0"/>
              <a:endCxn id="7" idx="2"/>
            </p:cNvCxnSpPr>
            <p:nvPr/>
          </p:nvCxnSpPr>
          <p:spPr>
            <a:xfrm rot="16200000" flipH="1">
              <a:off x="7162800" y="3912632"/>
              <a:ext cx="1143000" cy="1588"/>
            </a:xfrm>
            <a:prstGeom prst="curvedConnector5">
              <a:avLst>
                <a:gd name="adj1" fmla="val -20000"/>
                <a:gd name="adj2" fmla="val 50384131"/>
                <a:gd name="adj3" fmla="val 120000"/>
              </a:avLst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ZoneTexte 35"/>
            <p:cNvSpPr txBox="1"/>
            <p:nvPr/>
          </p:nvSpPr>
          <p:spPr>
            <a:xfrm>
              <a:off x="6858000" y="4755118"/>
              <a:ext cx="2105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>
                  <a:solidFill>
                    <a:srgbClr val="FF0000"/>
                  </a:solidFill>
                </a:rPr>
                <a:t>Surveillance en ligne</a:t>
              </a:r>
              <a:endParaRPr lang="fr-FR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0" name="Grouper 40"/>
          <p:cNvGrpSpPr/>
          <p:nvPr/>
        </p:nvGrpSpPr>
        <p:grpSpPr>
          <a:xfrm>
            <a:off x="1292402" y="5380490"/>
            <a:ext cx="5184598" cy="1161042"/>
            <a:chOff x="1292402" y="5228090"/>
            <a:chExt cx="5184598" cy="1161042"/>
          </a:xfrm>
        </p:grpSpPr>
        <p:cxnSp>
          <p:nvCxnSpPr>
            <p:cNvPr id="39" name="Connecteur en arc 38"/>
            <p:cNvCxnSpPr>
              <a:stCxn id="6" idx="2"/>
            </p:cNvCxnSpPr>
            <p:nvPr/>
          </p:nvCxnSpPr>
          <p:spPr>
            <a:xfrm rot="5400000" flipH="1" flipV="1">
              <a:off x="2422046" y="4098446"/>
              <a:ext cx="1020310" cy="3279597"/>
            </a:xfrm>
            <a:prstGeom prst="curvedConnector3">
              <a:avLst>
                <a:gd name="adj1" fmla="val -22405"/>
              </a:avLst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ZoneTexte 39"/>
            <p:cNvSpPr txBox="1"/>
            <p:nvPr/>
          </p:nvSpPr>
          <p:spPr>
            <a:xfrm>
              <a:off x="4095481" y="6019800"/>
              <a:ext cx="23815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>
                  <a:solidFill>
                    <a:srgbClr val="FF0000"/>
                  </a:solidFill>
                </a:rPr>
                <a:t>Situation non reconnue</a:t>
              </a:r>
              <a:endParaRPr lang="fr-FR" dirty="0">
                <a:solidFill>
                  <a:srgbClr val="FF0000"/>
                </a:solidFill>
              </a:endParaRPr>
            </a:p>
          </p:txBody>
        </p:sp>
      </p:grpSp>
      <p:pic>
        <p:nvPicPr>
          <p:cNvPr id="44" name="Image 43" descr="screenshot_02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231871" y="2912206"/>
            <a:ext cx="1025929" cy="2315883"/>
          </a:xfrm>
          <a:prstGeom prst="rect">
            <a:avLst/>
          </a:prstGeom>
        </p:spPr>
      </p:pic>
      <p:sp>
        <p:nvSpPr>
          <p:cNvPr id="45" name="Pensées 44"/>
          <p:cNvSpPr/>
          <p:nvPr/>
        </p:nvSpPr>
        <p:spPr>
          <a:xfrm>
            <a:off x="4751711" y="1676400"/>
            <a:ext cx="1649089" cy="958334"/>
          </a:xfrm>
          <a:prstGeom prst="cloudCallout">
            <a:avLst>
              <a:gd name="adj1" fmla="val -55874"/>
              <a:gd name="adj2" fmla="val 91199"/>
            </a:avLst>
          </a:prstGeom>
          <a:noFill/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6" name="Disque magnétique 45"/>
          <p:cNvSpPr/>
          <p:nvPr/>
        </p:nvSpPr>
        <p:spPr>
          <a:xfrm>
            <a:off x="5361311" y="1856784"/>
            <a:ext cx="479650" cy="588227"/>
          </a:xfrm>
          <a:prstGeom prst="flowChartMagneticDisk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6" name="Arrondir un rectangle avec un coin du même côté 2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Objectif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27" name="Arrondir un rectangle avec un coin du même côté 2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Spécifications</a:t>
            </a:r>
            <a:endParaRPr lang="fr-FR" dirty="0"/>
          </a:p>
        </p:txBody>
      </p:sp>
      <p:sp>
        <p:nvSpPr>
          <p:cNvPr id="30" name="Arrondir un rectangle avec un coin du même côté 29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31" name="Arrondir un rectangle avec un coin du même côté 30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  <p:sp>
        <p:nvSpPr>
          <p:cNvPr id="33" name="Espace réservé du numéro de diapositive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6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pécifications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7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ogiciel embarqué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8</a:t>
            </a:fld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ur le Mobile</a:t>
            </a:r>
            <a:endParaRPr lang="fr-FR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467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0F68F-4B84-428E-9CAB-838C5B3ADE15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6" name="Arrondir un rectangle avec un coin du même côté 5"/>
          <p:cNvSpPr/>
          <p:nvPr/>
        </p:nvSpPr>
        <p:spPr>
          <a:xfrm>
            <a:off x="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Objectifs</a:t>
            </a:r>
            <a:endParaRPr lang="fr-FR" dirty="0"/>
          </a:p>
        </p:txBody>
      </p:sp>
      <p:sp>
        <p:nvSpPr>
          <p:cNvPr id="7" name="Arrondir un rectangle avec un coin du même côté 6"/>
          <p:cNvSpPr/>
          <p:nvPr/>
        </p:nvSpPr>
        <p:spPr>
          <a:xfrm>
            <a:off x="2285984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>
                <a:solidFill>
                  <a:schemeClr val="bg1"/>
                </a:solidFill>
              </a:rPr>
              <a:t>Spécifications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8" name="Arrondir un rectangle avec un coin du même côté 7"/>
          <p:cNvSpPr/>
          <p:nvPr/>
        </p:nvSpPr>
        <p:spPr>
          <a:xfrm>
            <a:off x="4572000" y="0"/>
            <a:ext cx="228598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Architecture</a:t>
            </a:r>
            <a:endParaRPr lang="fr-FR" dirty="0"/>
          </a:p>
        </p:txBody>
      </p:sp>
      <p:sp>
        <p:nvSpPr>
          <p:cNvPr id="9" name="Arrondir un rectangle avec un coin du même côté 8"/>
          <p:cNvSpPr/>
          <p:nvPr/>
        </p:nvSpPr>
        <p:spPr>
          <a:xfrm>
            <a:off x="6816436" y="0"/>
            <a:ext cx="2327564" cy="428604"/>
          </a:xfrm>
          <a:prstGeom prst="round2SameRect">
            <a:avLst>
              <a:gd name="adj1" fmla="val 0"/>
              <a:gd name="adj2" fmla="val 40000"/>
            </a:avLst>
          </a:prstGeom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fr-FR" dirty="0" smtClean="0"/>
              <a:t>Planific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nique">
  <a:themeElements>
    <a:clrScheme name="Rotond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Technique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echnique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312</TotalTime>
  <Words>436</Words>
  <Application>Microsoft Office PowerPoint</Application>
  <PresentationFormat>Affichage à l'écran (4:3)</PresentationFormat>
  <Paragraphs>228</Paragraphs>
  <Slides>26</Slides>
  <Notes>6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6</vt:i4>
      </vt:variant>
    </vt:vector>
  </HeadingPairs>
  <TitlesOfParts>
    <vt:vector size="28" baseType="lpstr">
      <vt:lpstr>Technique</vt:lpstr>
      <vt:lpstr>Visio</vt:lpstr>
      <vt:lpstr>Manage Yourself</vt:lpstr>
      <vt:lpstr>Acteurs du projet</vt:lpstr>
      <vt:lpstr>Objectifs du projet</vt:lpstr>
      <vt:lpstr>Contexte</vt:lpstr>
      <vt:lpstr>Buts</vt:lpstr>
      <vt:lpstr>Maintenir en bon fonctionnement un mobile (Smartphone ou PDA)</vt:lpstr>
      <vt:lpstr>Spécifications</vt:lpstr>
      <vt:lpstr>Logiciel embarqué</vt:lpstr>
      <vt:lpstr>Sur le Mobile</vt:lpstr>
      <vt:lpstr>Système Expert</vt:lpstr>
      <vt:lpstr>Rapport</vt:lpstr>
      <vt:lpstr>Diagnostic</vt:lpstr>
      <vt:lpstr>Logiciel Serveur</vt:lpstr>
      <vt:lpstr>Sur le Serveur</vt:lpstr>
      <vt:lpstr>Arbres de décision</vt:lpstr>
      <vt:lpstr>Apprentissage</vt:lpstr>
      <vt:lpstr>Interface</vt:lpstr>
      <vt:lpstr>Génération du Système expert</vt:lpstr>
      <vt:lpstr>Communication ServeurClient</vt:lpstr>
      <vt:lpstr>Architecture Logicielle</vt:lpstr>
      <vt:lpstr>Architecture logicielle du téléphone</vt:lpstr>
      <vt:lpstr>Architecture logicielle du serveur</vt:lpstr>
      <vt:lpstr>Planification</vt:lpstr>
      <vt:lpstr>Diagramme de Gantt</vt:lpstr>
      <vt:lpstr>Conclusion</vt:lpstr>
      <vt:lpstr>Bila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 Yourself</dc:title>
  <dc:creator>Pierre Chesneau</dc:creator>
  <cp:lastModifiedBy>Pierre Chesneau</cp:lastModifiedBy>
  <cp:revision>74</cp:revision>
  <dcterms:created xsi:type="dcterms:W3CDTF">2009-12-15T09:58:55Z</dcterms:created>
  <dcterms:modified xsi:type="dcterms:W3CDTF">2010-05-25T11:27:07Z</dcterms:modified>
</cp:coreProperties>
</file>